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4597" w:rsidRPr="000E4597" w:rsidRDefault="000E4597" w:rsidP="00890339">
      <w:pPr>
        <w:pStyle w:val="1"/>
        <w:spacing w:before="156" w:after="156"/>
        <w:ind w:firstLine="643"/>
      </w:pPr>
      <w:r w:rsidRPr="000E4597">
        <w:rPr>
          <w:rFonts w:hint="eastAsia"/>
        </w:rPr>
        <w:t>第</w:t>
      </w:r>
      <w:r w:rsidRPr="000E4597">
        <w:rPr>
          <w:rFonts w:hint="eastAsia"/>
        </w:rPr>
        <w:t>1</w:t>
      </w:r>
      <w:r w:rsidRPr="000E4597">
        <w:rPr>
          <w:rFonts w:hint="eastAsia"/>
        </w:rPr>
        <w:t>章</w:t>
      </w:r>
      <w:r w:rsidRPr="000E4597">
        <w:rPr>
          <w:rFonts w:hint="eastAsia"/>
        </w:rPr>
        <w:t xml:space="preserve"> </w:t>
      </w:r>
      <w:r w:rsidRPr="000E4597">
        <w:rPr>
          <w:rFonts w:hint="eastAsia"/>
        </w:rPr>
        <w:t>概述</w:t>
      </w:r>
    </w:p>
    <w:p w:rsidR="00D4332E" w:rsidRDefault="00D4332E" w:rsidP="00890339">
      <w:r>
        <w:rPr>
          <w:rFonts w:hint="eastAsia"/>
        </w:rPr>
        <w:t>1.</w:t>
      </w:r>
      <w:r>
        <w:t xml:space="preserve"> </w:t>
      </w:r>
      <w:r w:rsidRPr="00D4332E">
        <w:rPr>
          <w:rFonts w:hint="eastAsia"/>
        </w:rPr>
        <w:t>在通常意义上，传感器包含了敏感元件和</w:t>
      </w:r>
      <w:r w:rsidR="00F231BA" w:rsidRPr="009044C9">
        <w:rPr>
          <w:rFonts w:hint="eastAsia"/>
        </w:rPr>
        <w:t>（</w:t>
      </w:r>
      <w:r w:rsidR="00F231BA" w:rsidRPr="009044C9">
        <w:rPr>
          <w:rFonts w:hint="eastAsia"/>
        </w:rPr>
        <w:t xml:space="preserve"> </w:t>
      </w:r>
      <w:r w:rsidR="00F231BA" w:rsidRPr="009044C9">
        <w:rPr>
          <w:rFonts w:hint="eastAsia"/>
        </w:rPr>
        <w:t>）</w:t>
      </w:r>
      <w:r w:rsidRPr="00D4332E">
        <w:rPr>
          <w:rFonts w:hint="eastAsia"/>
        </w:rPr>
        <w:t>两个组成部分。</w:t>
      </w:r>
    </w:p>
    <w:p w:rsidR="00D4332E" w:rsidRDefault="00D4332E" w:rsidP="00890339">
      <w:r w:rsidRPr="00D4332E">
        <w:rPr>
          <w:rFonts w:hint="eastAsia"/>
        </w:rPr>
        <w:t xml:space="preserve">A. </w:t>
      </w:r>
      <w:r w:rsidRPr="00D4332E">
        <w:rPr>
          <w:rFonts w:hint="eastAsia"/>
        </w:rPr>
        <w:t>放大电路</w:t>
      </w:r>
      <w:r>
        <w:rPr>
          <w:rFonts w:hint="eastAsia"/>
        </w:rPr>
        <w:t xml:space="preserve">     </w:t>
      </w:r>
      <w:r w:rsidRPr="00D4332E">
        <w:rPr>
          <w:rFonts w:hint="eastAsia"/>
        </w:rPr>
        <w:t xml:space="preserve">B. </w:t>
      </w:r>
      <w:r w:rsidRPr="00D4332E">
        <w:rPr>
          <w:rFonts w:hint="eastAsia"/>
        </w:rPr>
        <w:t>数据采集电路</w:t>
      </w:r>
      <w:r>
        <w:rPr>
          <w:rFonts w:hint="eastAsia"/>
        </w:rPr>
        <w:t xml:space="preserve">      </w:t>
      </w:r>
      <w:r w:rsidRPr="00D4332E">
        <w:rPr>
          <w:rFonts w:hint="eastAsia"/>
        </w:rPr>
        <w:t xml:space="preserve">C. </w:t>
      </w:r>
      <w:r w:rsidRPr="00D4332E">
        <w:rPr>
          <w:rFonts w:hint="eastAsia"/>
        </w:rPr>
        <w:t>转换元件</w:t>
      </w:r>
      <w:r>
        <w:rPr>
          <w:rFonts w:hint="eastAsia"/>
        </w:rPr>
        <w:t xml:space="preserve">      </w:t>
      </w:r>
      <w:r w:rsidRPr="00D4332E">
        <w:rPr>
          <w:rFonts w:hint="eastAsia"/>
        </w:rPr>
        <w:t xml:space="preserve">D. </w:t>
      </w:r>
      <w:r w:rsidRPr="00D4332E">
        <w:rPr>
          <w:rFonts w:hint="eastAsia"/>
        </w:rPr>
        <w:t>滤波元件</w:t>
      </w:r>
    </w:p>
    <w:p w:rsidR="001E671F" w:rsidRDefault="001E671F" w:rsidP="00890339">
      <w:r>
        <w:rPr>
          <w:rFonts w:hint="eastAsia"/>
        </w:rPr>
        <w:t>2.</w:t>
      </w:r>
      <w:r>
        <w:t xml:space="preserve"> </w:t>
      </w:r>
      <w:r w:rsidR="009044C9" w:rsidRPr="009044C9">
        <w:rPr>
          <w:rFonts w:hint="eastAsia"/>
        </w:rPr>
        <w:t>传感器主要完成检测和（</w:t>
      </w:r>
      <w:r w:rsidR="009044C9" w:rsidRPr="009044C9">
        <w:rPr>
          <w:rFonts w:hint="eastAsia"/>
        </w:rPr>
        <w:t xml:space="preserve"> </w:t>
      </w:r>
      <w:r w:rsidR="009044C9" w:rsidRPr="009044C9">
        <w:rPr>
          <w:rFonts w:hint="eastAsia"/>
        </w:rPr>
        <w:t>）两个方面的功能。</w:t>
      </w:r>
    </w:p>
    <w:p w:rsidR="009044C9" w:rsidRDefault="009044C9" w:rsidP="00890339">
      <w:r w:rsidRPr="009044C9">
        <w:rPr>
          <w:rFonts w:hint="eastAsia"/>
        </w:rPr>
        <w:t xml:space="preserve">A. </w:t>
      </w:r>
      <w:r w:rsidRPr="009044C9">
        <w:rPr>
          <w:rFonts w:hint="eastAsia"/>
        </w:rPr>
        <w:t>测量</w:t>
      </w:r>
      <w:r>
        <w:rPr>
          <w:rFonts w:hint="eastAsia"/>
        </w:rPr>
        <w:t xml:space="preserve">         </w:t>
      </w:r>
      <w:r w:rsidRPr="009044C9">
        <w:rPr>
          <w:rFonts w:hint="eastAsia"/>
        </w:rPr>
        <w:t xml:space="preserve">B. </w:t>
      </w:r>
      <w:r w:rsidRPr="009044C9">
        <w:rPr>
          <w:rFonts w:hint="eastAsia"/>
        </w:rPr>
        <w:t>感知</w:t>
      </w:r>
      <w:r w:rsidRPr="009044C9">
        <w:rPr>
          <w:rFonts w:hint="eastAsia"/>
        </w:rPr>
        <w:t xml:space="preserve">           </w:t>
      </w:r>
      <w:r>
        <w:t xml:space="preserve">   </w:t>
      </w:r>
      <w:r w:rsidRPr="009044C9">
        <w:rPr>
          <w:rFonts w:hint="eastAsia"/>
        </w:rPr>
        <w:t xml:space="preserve">C. </w:t>
      </w:r>
      <w:r w:rsidRPr="009044C9">
        <w:rPr>
          <w:rFonts w:hint="eastAsia"/>
        </w:rPr>
        <w:t>信号调节</w:t>
      </w:r>
      <w:r>
        <w:rPr>
          <w:rFonts w:hint="eastAsia"/>
        </w:rPr>
        <w:t xml:space="preserve">      </w:t>
      </w:r>
      <w:r w:rsidRPr="009044C9">
        <w:rPr>
          <w:rFonts w:hint="eastAsia"/>
        </w:rPr>
        <w:t xml:space="preserve">D. </w:t>
      </w:r>
      <w:r w:rsidRPr="009044C9">
        <w:rPr>
          <w:rFonts w:hint="eastAsia"/>
        </w:rPr>
        <w:t>转换</w:t>
      </w:r>
    </w:p>
    <w:p w:rsidR="00F231BA" w:rsidRDefault="00F231BA" w:rsidP="00890339">
      <w:r>
        <w:rPr>
          <w:rFonts w:hint="eastAsia"/>
        </w:rPr>
        <w:t>3.</w:t>
      </w:r>
      <w:r>
        <w:t xml:space="preserve"> </w:t>
      </w:r>
      <w:r w:rsidRPr="00F231BA">
        <w:rPr>
          <w:rFonts w:hint="eastAsia"/>
        </w:rPr>
        <w:t>下述传感器按照工作原理命名的是</w:t>
      </w:r>
      <w:r w:rsidRPr="009044C9">
        <w:rPr>
          <w:rFonts w:hint="eastAsia"/>
        </w:rPr>
        <w:t>（</w:t>
      </w:r>
      <w:r w:rsidRPr="009044C9">
        <w:rPr>
          <w:rFonts w:hint="eastAsia"/>
        </w:rPr>
        <w:t xml:space="preserve"> </w:t>
      </w:r>
      <w:r w:rsidRPr="009044C9">
        <w:rPr>
          <w:rFonts w:hint="eastAsia"/>
        </w:rPr>
        <w:t>）</w:t>
      </w:r>
      <w:r>
        <w:rPr>
          <w:rFonts w:hint="eastAsia"/>
        </w:rPr>
        <w:t>。</w:t>
      </w:r>
    </w:p>
    <w:p w:rsidR="00F231BA" w:rsidRDefault="00F231BA" w:rsidP="00890339">
      <w:r w:rsidRPr="009044C9">
        <w:rPr>
          <w:rFonts w:hint="eastAsia"/>
        </w:rPr>
        <w:t xml:space="preserve">A. </w:t>
      </w:r>
      <w:r>
        <w:rPr>
          <w:rFonts w:hint="eastAsia"/>
        </w:rPr>
        <w:t>应变式传感器</w:t>
      </w:r>
      <w:r>
        <w:rPr>
          <w:rFonts w:hint="eastAsia"/>
        </w:rPr>
        <w:t xml:space="preserve"> </w:t>
      </w:r>
      <w:r>
        <w:t xml:space="preserve">                     </w:t>
      </w:r>
      <w:r w:rsidRPr="009044C9">
        <w:rPr>
          <w:rFonts w:hint="eastAsia"/>
        </w:rPr>
        <w:t xml:space="preserve">B. </w:t>
      </w:r>
      <w:r>
        <w:rPr>
          <w:rFonts w:hint="eastAsia"/>
        </w:rPr>
        <w:t>温度传感器</w:t>
      </w:r>
      <w:r>
        <w:rPr>
          <w:rFonts w:hint="eastAsia"/>
        </w:rPr>
        <w:t xml:space="preserve">     </w:t>
      </w:r>
    </w:p>
    <w:p w:rsidR="00F231BA" w:rsidRDefault="00F231BA" w:rsidP="00890339">
      <w:pPr>
        <w:rPr>
          <w:rFonts w:ascii="宋体" w:hAnsi="宋体"/>
          <w:szCs w:val="21"/>
        </w:rPr>
      </w:pPr>
      <w:r w:rsidRPr="009044C9">
        <w:rPr>
          <w:rFonts w:hint="eastAsia"/>
        </w:rPr>
        <w:t xml:space="preserve">C. </w:t>
      </w:r>
      <w:r>
        <w:rPr>
          <w:rFonts w:hint="eastAsia"/>
        </w:rPr>
        <w:t>湿度传感器</w:t>
      </w:r>
      <w:r>
        <w:rPr>
          <w:rFonts w:hint="eastAsia"/>
        </w:rPr>
        <w:t xml:space="preserve">   </w:t>
      </w:r>
      <w:r>
        <w:t xml:space="preserve">                     </w:t>
      </w:r>
      <w:r w:rsidRPr="009044C9">
        <w:rPr>
          <w:rFonts w:hint="eastAsia"/>
        </w:rPr>
        <w:t xml:space="preserve">D. </w:t>
      </w:r>
      <w:r w:rsidRPr="004449E7">
        <w:rPr>
          <w:rFonts w:ascii="宋体" w:hAnsi="宋体" w:hint="eastAsia"/>
          <w:szCs w:val="21"/>
        </w:rPr>
        <w:t>化学型传感器</w:t>
      </w:r>
    </w:p>
    <w:p w:rsidR="00D85BFE" w:rsidRDefault="00B75810" w:rsidP="00890339">
      <w:r>
        <w:rPr>
          <w:rFonts w:hint="eastAsia"/>
        </w:rPr>
        <w:t>4.</w:t>
      </w:r>
      <w:r>
        <w:t xml:space="preserve"> </w:t>
      </w:r>
      <w:r w:rsidR="00D85BFE" w:rsidRPr="00D85BFE">
        <w:rPr>
          <w:rFonts w:hint="eastAsia"/>
        </w:rPr>
        <w:t>传感器</w:t>
      </w:r>
      <w:r w:rsidR="00D85BFE">
        <w:rPr>
          <w:rFonts w:hint="eastAsia"/>
        </w:rPr>
        <w:t>是一种</w:t>
      </w:r>
      <w:r w:rsidR="00D85BFE" w:rsidRPr="00D85BFE">
        <w:rPr>
          <w:rFonts w:hint="eastAsia"/>
        </w:rPr>
        <w:t>能感受</w:t>
      </w:r>
      <w:r w:rsidR="00D85BFE" w:rsidRPr="00D85BFE">
        <w:rPr>
          <w:rFonts w:hint="eastAsia"/>
          <w:u w:val="single"/>
        </w:rPr>
        <w:t xml:space="preserve">          </w:t>
      </w:r>
      <w:r w:rsidR="00D85BFE" w:rsidRPr="00D85BFE">
        <w:rPr>
          <w:rFonts w:hint="eastAsia"/>
        </w:rPr>
        <w:t>并按照</w:t>
      </w:r>
      <w:r w:rsidR="00D85BFE" w:rsidRPr="00D85BFE">
        <w:rPr>
          <w:rFonts w:hint="eastAsia"/>
          <w:u w:val="single"/>
        </w:rPr>
        <w:t xml:space="preserve">         </w:t>
      </w:r>
      <w:r w:rsidR="00D85BFE" w:rsidRPr="00D85BFE">
        <w:rPr>
          <w:rFonts w:hint="eastAsia"/>
        </w:rPr>
        <w:t>转换成可用输出信号的器件或装置。</w:t>
      </w:r>
    </w:p>
    <w:p w:rsidR="00B75810" w:rsidRPr="00F231BA" w:rsidRDefault="00D85BFE" w:rsidP="00890339">
      <w:r>
        <w:rPr>
          <w:rFonts w:hint="eastAsia"/>
        </w:rPr>
        <w:t>5.</w:t>
      </w:r>
      <w:r>
        <w:t xml:space="preserve"> </w:t>
      </w:r>
      <w:r w:rsidRPr="00D85BFE">
        <w:rPr>
          <w:rFonts w:hint="eastAsia"/>
        </w:rPr>
        <w:t>传感器一般由</w:t>
      </w:r>
      <w:r w:rsidRPr="00D85BFE">
        <w:rPr>
          <w:rFonts w:hint="eastAsia"/>
          <w:u w:val="single"/>
        </w:rPr>
        <w:t xml:space="preserve">           </w:t>
      </w:r>
      <w:r w:rsidRPr="00D85BFE">
        <w:rPr>
          <w:rFonts w:hint="eastAsia"/>
        </w:rPr>
        <w:t>、</w:t>
      </w:r>
      <w:r w:rsidRPr="00D85BFE">
        <w:rPr>
          <w:rFonts w:hint="eastAsia"/>
          <w:u w:val="single"/>
        </w:rPr>
        <w:t xml:space="preserve">           </w:t>
      </w:r>
      <w:r w:rsidRPr="00D85BFE">
        <w:rPr>
          <w:rFonts w:hint="eastAsia"/>
        </w:rPr>
        <w:t>和</w:t>
      </w:r>
      <w:r w:rsidRPr="00D85BFE">
        <w:rPr>
          <w:rFonts w:hint="eastAsia"/>
          <w:u w:val="single"/>
        </w:rPr>
        <w:t xml:space="preserve">          </w:t>
      </w:r>
      <w:r w:rsidRPr="00D85BFE">
        <w:rPr>
          <w:rFonts w:hint="eastAsia"/>
        </w:rPr>
        <w:t>等三部分组成。</w:t>
      </w:r>
    </w:p>
    <w:p w:rsidR="00082C01" w:rsidRDefault="00CC25A1" w:rsidP="00890339">
      <w:r>
        <w:t>6</w:t>
      </w:r>
      <w:r w:rsidR="000E4597" w:rsidRPr="000E4597">
        <w:rPr>
          <w:rFonts w:hint="eastAsia"/>
        </w:rPr>
        <w:t>.</w:t>
      </w:r>
      <w:r w:rsidR="000E4597" w:rsidRPr="000E4597">
        <w:t xml:space="preserve"> </w:t>
      </w:r>
      <w:r w:rsidR="000E4597" w:rsidRPr="000E4597">
        <w:rPr>
          <w:rFonts w:hint="eastAsia"/>
        </w:rPr>
        <w:t>什么叫传感器？</w:t>
      </w:r>
      <w:r w:rsidR="000E4597" w:rsidRPr="000E4597">
        <w:t>它通常由哪几部分组成？它们的作用</w:t>
      </w:r>
      <w:r w:rsidR="000E4597">
        <w:rPr>
          <w:rFonts w:hint="eastAsia"/>
        </w:rPr>
        <w:t>是什么</w:t>
      </w:r>
      <w:r w:rsidR="000E4597" w:rsidRPr="000E4597">
        <w:t>？</w:t>
      </w:r>
    </w:p>
    <w:p w:rsidR="00064CFB" w:rsidRDefault="00CC25A1" w:rsidP="00890339">
      <w:r>
        <w:t>7</w:t>
      </w:r>
      <w:r w:rsidR="00064CFB">
        <w:rPr>
          <w:rFonts w:hint="eastAsia"/>
        </w:rPr>
        <w:t>.</w:t>
      </w:r>
      <w:r w:rsidR="00064CFB">
        <w:t xml:space="preserve"> </w:t>
      </w:r>
      <w:r w:rsidR="00064CFB" w:rsidRPr="00064CFB">
        <w:rPr>
          <w:rFonts w:hint="eastAsia"/>
        </w:rPr>
        <w:t>请简述传感器技术的分类方法。</w:t>
      </w:r>
    </w:p>
    <w:p w:rsidR="00C75439" w:rsidRDefault="00CC25A1" w:rsidP="00890339">
      <w:r>
        <w:t>8</w:t>
      </w:r>
      <w:r w:rsidR="00C75439" w:rsidRPr="00C75439">
        <w:t xml:space="preserve">. </w:t>
      </w:r>
      <w:r w:rsidR="00C75439" w:rsidRPr="00C75439">
        <w:t>请简述智能传感器的作用。</w:t>
      </w:r>
    </w:p>
    <w:p w:rsidR="00C63C05" w:rsidRDefault="00CC25A1" w:rsidP="00890339">
      <w:r>
        <w:t>9</w:t>
      </w:r>
      <w:r w:rsidR="00C63C05" w:rsidRPr="00C63C05">
        <w:t xml:space="preserve">. </w:t>
      </w:r>
      <w:r w:rsidR="00C63C05" w:rsidRPr="00C63C05">
        <w:t>请简述智能传感器的特点。</w:t>
      </w:r>
    </w:p>
    <w:p w:rsidR="00FE7088" w:rsidRDefault="00CC25A1" w:rsidP="00890339">
      <w:r>
        <w:t>10</w:t>
      </w:r>
      <w:r w:rsidR="00FE7088" w:rsidRPr="00FE7088">
        <w:t xml:space="preserve">. </w:t>
      </w:r>
      <w:r w:rsidR="00FE7088" w:rsidRPr="00FE7088">
        <w:t>简要说明智能传感器的实现途径。</w:t>
      </w:r>
    </w:p>
    <w:p w:rsidR="00943964" w:rsidRDefault="00943964" w:rsidP="00890339">
      <w:pPr>
        <w:pStyle w:val="1"/>
        <w:spacing w:before="156" w:after="156"/>
        <w:ind w:firstLine="643"/>
        <w:sectPr w:rsidR="00943964">
          <w:headerReference w:type="even" r:id="rId7"/>
          <w:footerReference w:type="even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257CF" w:rsidRPr="000E4597" w:rsidRDefault="007257CF" w:rsidP="00890339">
      <w:pPr>
        <w:pStyle w:val="1"/>
        <w:spacing w:before="156" w:after="156"/>
        <w:ind w:firstLine="643"/>
      </w:pPr>
      <w:r w:rsidRPr="000E4597">
        <w:rPr>
          <w:rFonts w:hint="eastAsia"/>
        </w:rPr>
        <w:lastRenderedPageBreak/>
        <w:t>第</w:t>
      </w:r>
      <w:r>
        <w:t>2</w:t>
      </w:r>
      <w:r w:rsidRPr="000E4597">
        <w:rPr>
          <w:rFonts w:hint="eastAsia"/>
        </w:rPr>
        <w:t>章</w:t>
      </w:r>
      <w:r w:rsidRPr="000E4597">
        <w:rPr>
          <w:rFonts w:hint="eastAsia"/>
        </w:rPr>
        <w:t xml:space="preserve"> </w:t>
      </w:r>
      <w:r w:rsidRPr="007257CF">
        <w:rPr>
          <w:rFonts w:hint="eastAsia"/>
        </w:rPr>
        <w:t>传感器的基本特性及其校准</w:t>
      </w:r>
    </w:p>
    <w:p w:rsidR="00357732" w:rsidRDefault="006D11E6" w:rsidP="00357732">
      <w:r>
        <w:rPr>
          <w:rFonts w:hint="eastAsia"/>
        </w:rPr>
        <w:t>1.</w:t>
      </w:r>
      <w:r>
        <w:t xml:space="preserve"> </w:t>
      </w:r>
      <w:r w:rsidRPr="006D11E6">
        <w:rPr>
          <w:rFonts w:hint="eastAsia"/>
        </w:rPr>
        <w:t>衡量传感器静态特性的指标不包括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。</w:t>
      </w:r>
    </w:p>
    <w:p w:rsidR="006D11E6" w:rsidRDefault="00357732" w:rsidP="00357732">
      <w:r>
        <w:rPr>
          <w:rFonts w:hint="eastAsia"/>
        </w:rPr>
        <w:t xml:space="preserve">A. </w:t>
      </w:r>
      <w:r>
        <w:rPr>
          <w:rFonts w:hint="eastAsia"/>
        </w:rPr>
        <w:t>线性度</w:t>
      </w:r>
      <w:r>
        <w:rPr>
          <w:rFonts w:hint="eastAsia"/>
        </w:rPr>
        <w:t xml:space="preserve">       B. </w:t>
      </w:r>
      <w:r>
        <w:rPr>
          <w:rFonts w:hint="eastAsia"/>
        </w:rPr>
        <w:t>灵敏度</w:t>
      </w:r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 xml:space="preserve">C. </w:t>
      </w:r>
      <w:r>
        <w:rPr>
          <w:rFonts w:hint="eastAsia"/>
        </w:rPr>
        <w:t>时域响应</w:t>
      </w:r>
      <w:r>
        <w:rPr>
          <w:rFonts w:hint="eastAsia"/>
        </w:rPr>
        <w:t xml:space="preserve">      D. </w:t>
      </w:r>
      <w:r>
        <w:rPr>
          <w:rFonts w:hint="eastAsia"/>
        </w:rPr>
        <w:t>重复性</w:t>
      </w:r>
    </w:p>
    <w:p w:rsidR="00AF0F92" w:rsidRDefault="00AF0F92" w:rsidP="00AF0F92"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传感器的静态特性，是指当传感器输入、输出不随</w:t>
      </w:r>
      <w:r w:rsidRPr="006D11E6">
        <w:rPr>
          <w:rFonts w:hint="eastAsia"/>
        </w:rPr>
        <w:t>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</w:t>
      </w:r>
      <w:r>
        <w:rPr>
          <w:rFonts w:hint="eastAsia"/>
        </w:rPr>
        <w:t>变化时，其输出</w:t>
      </w:r>
      <w:r>
        <w:rPr>
          <w:rFonts w:hint="eastAsia"/>
        </w:rPr>
        <w:t>-</w:t>
      </w:r>
      <w:r>
        <w:rPr>
          <w:rFonts w:hint="eastAsia"/>
        </w:rPr>
        <w:t>输入的特性。</w:t>
      </w:r>
    </w:p>
    <w:p w:rsidR="00AF0F92" w:rsidRDefault="00AF0F92" w:rsidP="00AF0F92">
      <w:r>
        <w:rPr>
          <w:rFonts w:hint="eastAsia"/>
        </w:rPr>
        <w:t>A.</w:t>
      </w:r>
      <w:r w:rsidR="0087034C">
        <w:t xml:space="preserve"> </w:t>
      </w:r>
      <w:r>
        <w:rPr>
          <w:rFonts w:hint="eastAsia"/>
        </w:rPr>
        <w:t>时间</w:t>
      </w:r>
      <w:r>
        <w:rPr>
          <w:rFonts w:hint="eastAsia"/>
        </w:rPr>
        <w:t xml:space="preserve">      </w:t>
      </w:r>
      <w:r w:rsidR="0087034C">
        <w:t xml:space="preserve">   </w:t>
      </w:r>
      <w:r>
        <w:rPr>
          <w:rFonts w:hint="eastAsia"/>
        </w:rPr>
        <w:t>B.</w:t>
      </w:r>
      <w:r w:rsidR="0087034C">
        <w:t xml:space="preserve"> </w:t>
      </w:r>
      <w:r>
        <w:rPr>
          <w:rFonts w:hint="eastAsia"/>
        </w:rPr>
        <w:t>被测量</w:t>
      </w:r>
      <w:r>
        <w:rPr>
          <w:rFonts w:hint="eastAsia"/>
        </w:rPr>
        <w:t xml:space="preserve">    </w:t>
      </w:r>
      <w:r w:rsidR="0087034C">
        <w:t xml:space="preserve">        </w:t>
      </w:r>
      <w:r>
        <w:rPr>
          <w:rFonts w:hint="eastAsia"/>
        </w:rPr>
        <w:t>C.</w:t>
      </w:r>
      <w:r w:rsidR="0087034C">
        <w:t xml:space="preserve"> </w:t>
      </w:r>
      <w:r>
        <w:rPr>
          <w:rFonts w:hint="eastAsia"/>
        </w:rPr>
        <w:t>环境</w:t>
      </w:r>
      <w:r>
        <w:rPr>
          <w:rFonts w:hint="eastAsia"/>
        </w:rPr>
        <w:t xml:space="preserve">      </w:t>
      </w:r>
      <w:r w:rsidR="0087034C">
        <w:t xml:space="preserve">    </w:t>
      </w:r>
      <w:r>
        <w:rPr>
          <w:rFonts w:hint="eastAsia"/>
        </w:rPr>
        <w:t>D.</w:t>
      </w:r>
      <w:r w:rsidR="0087034C">
        <w:t xml:space="preserve"> </w:t>
      </w:r>
      <w:r>
        <w:rPr>
          <w:rFonts w:hint="eastAsia"/>
        </w:rPr>
        <w:t>地理位置</w:t>
      </w:r>
    </w:p>
    <w:p w:rsidR="0087034C" w:rsidRPr="0087034C" w:rsidRDefault="0087034C" w:rsidP="0087034C">
      <w:r>
        <w:rPr>
          <w:rFonts w:hint="eastAsia"/>
        </w:rPr>
        <w:t>3.</w:t>
      </w:r>
      <w:r>
        <w:t xml:space="preserve"> </w:t>
      </w:r>
      <w:r w:rsidRPr="0087034C">
        <w:t>回程误差表明的是在</w:t>
      </w:r>
      <w:r w:rsidRPr="006D11E6">
        <w:rPr>
          <w:rFonts w:hint="eastAsia"/>
        </w:rPr>
        <w:t>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</w:t>
      </w:r>
      <w:r w:rsidRPr="0087034C">
        <w:t>期间输出</w:t>
      </w:r>
      <w:r w:rsidRPr="0087034C">
        <w:t>-</w:t>
      </w:r>
      <w:r w:rsidRPr="0087034C">
        <w:t>输入特性曲线不重合的程度。</w:t>
      </w:r>
      <w:r w:rsidRPr="0087034C">
        <w:t xml:space="preserve"> </w:t>
      </w:r>
    </w:p>
    <w:p w:rsidR="0087034C" w:rsidRDefault="0087034C" w:rsidP="0087034C">
      <w:r w:rsidRPr="0087034C">
        <w:t>A</w:t>
      </w:r>
      <w:r w:rsidRPr="0087034C">
        <w:rPr>
          <w:rFonts w:hint="eastAsia"/>
        </w:rPr>
        <w:t>.</w:t>
      </w:r>
      <w:r>
        <w:t xml:space="preserve"> </w:t>
      </w:r>
      <w:r w:rsidRPr="0087034C">
        <w:t>多次测量</w:t>
      </w:r>
      <w:r w:rsidRPr="0087034C">
        <w:rPr>
          <w:rFonts w:hint="eastAsia"/>
        </w:rPr>
        <w:t xml:space="preserve"> </w:t>
      </w:r>
      <w:r w:rsidR="00AB2A55">
        <w:t xml:space="preserve">   </w:t>
      </w:r>
      <w:r w:rsidRPr="0087034C">
        <w:rPr>
          <w:rFonts w:hint="eastAsia"/>
        </w:rPr>
        <w:t xml:space="preserve"> </w:t>
      </w:r>
      <w:r w:rsidRPr="0087034C">
        <w:t>B</w:t>
      </w:r>
      <w:r w:rsidRPr="0087034C">
        <w:rPr>
          <w:rFonts w:hint="eastAsia"/>
        </w:rPr>
        <w:t>.</w:t>
      </w:r>
      <w:r w:rsidR="00AB2A55">
        <w:t xml:space="preserve"> </w:t>
      </w:r>
      <w:r w:rsidRPr="0087034C">
        <w:t>同次测量</w:t>
      </w:r>
      <w:r w:rsidRPr="0087034C">
        <w:rPr>
          <w:rFonts w:hint="eastAsia"/>
        </w:rPr>
        <w:t xml:space="preserve">  </w:t>
      </w:r>
      <w:r w:rsidR="00AB2A55">
        <w:t xml:space="preserve">        </w:t>
      </w:r>
      <w:r w:rsidRPr="0087034C">
        <w:t>C</w:t>
      </w:r>
      <w:r w:rsidRPr="0087034C">
        <w:rPr>
          <w:rFonts w:hint="eastAsia"/>
        </w:rPr>
        <w:t>.</w:t>
      </w:r>
      <w:r w:rsidR="00AB2A55">
        <w:t xml:space="preserve"> </w:t>
      </w:r>
      <w:r w:rsidRPr="0087034C">
        <w:t>正反行程</w:t>
      </w:r>
      <w:r w:rsidRPr="0087034C">
        <w:rPr>
          <w:rFonts w:hint="eastAsia"/>
        </w:rPr>
        <w:t xml:space="preserve">  </w:t>
      </w:r>
      <w:r w:rsidR="00AB2A55">
        <w:t xml:space="preserve">    </w:t>
      </w:r>
      <w:r w:rsidRPr="0087034C">
        <w:t>D</w:t>
      </w:r>
      <w:r w:rsidRPr="0087034C">
        <w:rPr>
          <w:rFonts w:hint="eastAsia"/>
        </w:rPr>
        <w:t>.</w:t>
      </w:r>
      <w:r w:rsidR="00AB2A55">
        <w:t xml:space="preserve"> </w:t>
      </w:r>
      <w:r w:rsidRPr="0087034C">
        <w:t>不同测量</w:t>
      </w:r>
    </w:p>
    <w:p w:rsidR="002217A8" w:rsidRPr="002217A8" w:rsidRDefault="002217A8" w:rsidP="002217A8">
      <w:r>
        <w:rPr>
          <w:rFonts w:hint="eastAsia"/>
        </w:rPr>
        <w:t>4.</w:t>
      </w:r>
      <w:r>
        <w:t xml:space="preserve"> </w:t>
      </w:r>
      <w:r w:rsidR="0083680C" w:rsidRPr="0083680C">
        <w:rPr>
          <w:rFonts w:hint="eastAsia"/>
          <w:u w:val="single"/>
        </w:rPr>
        <w:t xml:space="preserve">        </w:t>
      </w:r>
      <w:r w:rsidR="0083680C" w:rsidRPr="0083680C">
        <w:rPr>
          <w:rFonts w:hint="eastAsia"/>
        </w:rPr>
        <w:t>是指传感器在输入量不变的情况下，输出量随时间变化的现象。</w:t>
      </w:r>
    </w:p>
    <w:p w:rsidR="002217A8" w:rsidRPr="002217A8" w:rsidRDefault="002217A8" w:rsidP="0087034C">
      <w:r>
        <w:rPr>
          <w:rFonts w:hint="eastAsia"/>
        </w:rPr>
        <w:t>5.</w:t>
      </w:r>
      <w:r>
        <w:t xml:space="preserve"> </w:t>
      </w:r>
      <w:r w:rsidRPr="002217A8">
        <w:t>一个高精度的传感器必须有良好的</w:t>
      </w:r>
      <w:r w:rsidRPr="002217A8">
        <w:rPr>
          <w:rFonts w:hint="eastAsia"/>
          <w:u w:val="single"/>
        </w:rPr>
        <w:t xml:space="preserve">             </w:t>
      </w:r>
      <w:r w:rsidRPr="002217A8">
        <w:t>和</w:t>
      </w:r>
      <w:r>
        <w:rPr>
          <w:u w:val="single"/>
        </w:rPr>
        <w:t xml:space="preserve">             </w:t>
      </w:r>
      <w:r w:rsidRPr="002217A8">
        <w:t>，才能完成信号无失真的转换。</w:t>
      </w:r>
    </w:p>
    <w:p w:rsidR="007257CF" w:rsidRDefault="00943964" w:rsidP="00890339">
      <w:r>
        <w:t>6</w:t>
      </w:r>
      <w:r w:rsidR="007257CF">
        <w:rPr>
          <w:rFonts w:hint="eastAsia"/>
        </w:rPr>
        <w:t>.</w:t>
      </w:r>
      <w:r w:rsidR="007257CF">
        <w:t xml:space="preserve"> </w:t>
      </w:r>
      <w:r w:rsidR="007257CF" w:rsidRPr="007257CF">
        <w:rPr>
          <w:rFonts w:hint="eastAsia"/>
        </w:rPr>
        <w:t>传感器的静态特性指标主要有哪些？写出说明及相关表达式。</w:t>
      </w:r>
    </w:p>
    <w:p w:rsidR="00613502" w:rsidRDefault="00943964" w:rsidP="00890339">
      <w:r>
        <w:t>7</w:t>
      </w:r>
      <w:r w:rsidR="00613502">
        <w:rPr>
          <w:rFonts w:hint="eastAsia"/>
        </w:rPr>
        <w:t>.</w:t>
      </w:r>
      <w:r w:rsidR="00613502">
        <w:t xml:space="preserve"> </w:t>
      </w:r>
      <w:r w:rsidR="000A02A2">
        <w:rPr>
          <w:rFonts w:hint="eastAsia"/>
        </w:rPr>
        <w:t>请</w:t>
      </w:r>
      <w:r w:rsidR="00613502" w:rsidRPr="00613502">
        <w:rPr>
          <w:rFonts w:hint="eastAsia"/>
        </w:rPr>
        <w:t>简述</w:t>
      </w:r>
      <w:r w:rsidR="000A02A2">
        <w:rPr>
          <w:rFonts w:hint="eastAsia"/>
        </w:rPr>
        <w:t>传感器</w:t>
      </w:r>
      <w:r w:rsidR="00613502" w:rsidRPr="00613502">
        <w:rPr>
          <w:rFonts w:hint="eastAsia"/>
        </w:rPr>
        <w:t>静态标定的过程。</w:t>
      </w:r>
    </w:p>
    <w:p w:rsidR="00DE45BF" w:rsidRDefault="00943964" w:rsidP="00890339">
      <w:r>
        <w:t>8</w:t>
      </w:r>
      <w:r w:rsidR="00DE45BF" w:rsidRPr="00DE45BF">
        <w:t xml:space="preserve">. </w:t>
      </w:r>
      <w:r w:rsidR="00DE45BF" w:rsidRPr="00DE45BF">
        <w:t>提高传感器性能的途径有哪些？</w:t>
      </w:r>
    </w:p>
    <w:p w:rsidR="00FE4A5A" w:rsidRDefault="00943964" w:rsidP="00890339">
      <w:r>
        <w:t>9</w:t>
      </w:r>
      <w:r w:rsidR="00FE4A5A" w:rsidRPr="00FE4A5A">
        <w:t xml:space="preserve">. </w:t>
      </w:r>
      <w:r w:rsidR="00FE4A5A" w:rsidRPr="00FE4A5A">
        <w:t>某位移传感器，在输入量变化</w:t>
      </w:r>
      <w:r w:rsidR="00FE4A5A" w:rsidRPr="00FE4A5A">
        <w:t>5mm</w:t>
      </w:r>
      <w:r w:rsidR="00FE4A5A" w:rsidRPr="00FE4A5A">
        <w:t>时，输出电压变化为</w:t>
      </w:r>
      <w:r w:rsidR="00FE4A5A" w:rsidRPr="00FE4A5A">
        <w:t>200mV</w:t>
      </w:r>
      <w:r w:rsidR="00FE4A5A" w:rsidRPr="00FE4A5A">
        <w:t>，求其灵敏度。</w:t>
      </w:r>
    </w:p>
    <w:p w:rsidR="00885728" w:rsidRPr="00885728" w:rsidRDefault="00943964" w:rsidP="00890339">
      <w:r>
        <w:t>10</w:t>
      </w:r>
      <w:r w:rsidR="00885728">
        <w:t xml:space="preserve">. </w:t>
      </w:r>
      <w:r w:rsidR="00CF3DFE">
        <w:rPr>
          <w:rFonts w:hint="eastAsia"/>
        </w:rPr>
        <w:t>某压力传感器的测试数据</w:t>
      </w:r>
      <w:r w:rsidR="00CF3DFE" w:rsidRPr="00885728">
        <w:rPr>
          <w:rFonts w:hint="eastAsia"/>
        </w:rPr>
        <w:t>如下表示</w:t>
      </w:r>
      <w:r w:rsidR="00CF3DFE">
        <w:rPr>
          <w:rFonts w:hint="eastAsia"/>
        </w:rPr>
        <w:t>，</w:t>
      </w:r>
      <w:r w:rsidR="00885728" w:rsidRPr="00885728">
        <w:rPr>
          <w:rFonts w:hint="eastAsia"/>
        </w:rPr>
        <w:t>试</w:t>
      </w:r>
      <w:r w:rsidR="00CF3DFE">
        <w:rPr>
          <w:rFonts w:hint="eastAsia"/>
        </w:rPr>
        <w:t>据此</w:t>
      </w:r>
      <w:r w:rsidR="00885728" w:rsidRPr="00885728">
        <w:rPr>
          <w:rFonts w:hint="eastAsia"/>
        </w:rPr>
        <w:t>计算某压力传感器的迟滞误差和重复性误差。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51"/>
        <w:gridCol w:w="1578"/>
        <w:gridCol w:w="1582"/>
        <w:gridCol w:w="1582"/>
        <w:gridCol w:w="1583"/>
      </w:tblGrid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 w:val="restart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行</w:t>
            </w:r>
            <w:r w:rsidRPr="00885728">
              <w:rPr>
                <w:rFonts w:hint="eastAsia"/>
              </w:rPr>
              <w:t xml:space="preserve">  </w:t>
            </w:r>
            <w:r w:rsidRPr="00885728">
              <w:rPr>
                <w:rFonts w:hint="eastAsia"/>
              </w:rPr>
              <w:t>程</w:t>
            </w:r>
          </w:p>
        </w:tc>
        <w:tc>
          <w:tcPr>
            <w:tcW w:w="1622" w:type="dxa"/>
            <w:vMerge w:val="restart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输入压力</w:t>
            </w:r>
          </w:p>
          <w:p w:rsidR="00885728" w:rsidRPr="00885728" w:rsidRDefault="00885728" w:rsidP="00890339">
            <w:r w:rsidRPr="00885728">
              <w:rPr>
                <w:rFonts w:hint="eastAsia"/>
              </w:rPr>
              <w:t>（×</w:t>
            </w:r>
            <w:r w:rsidRPr="00885728">
              <w:rPr>
                <w:rFonts w:hint="eastAsia"/>
              </w:rPr>
              <w:t>10</w:t>
            </w:r>
            <w:r w:rsidRPr="00885728">
              <w:rPr>
                <w:rFonts w:hint="eastAsia"/>
                <w:vertAlign w:val="superscript"/>
              </w:rPr>
              <w:t>5</w:t>
            </w:r>
            <w:r w:rsidRPr="00885728">
              <w:rPr>
                <w:rFonts w:hint="eastAsia"/>
              </w:rPr>
              <w:t>Pa</w:t>
            </w:r>
            <w:r w:rsidRPr="00885728">
              <w:rPr>
                <w:rFonts w:hint="eastAsia"/>
              </w:rPr>
              <w:t>）</w:t>
            </w:r>
          </w:p>
          <w:p w:rsidR="00885728" w:rsidRPr="00885728" w:rsidRDefault="00885728" w:rsidP="00890339"/>
        </w:tc>
        <w:tc>
          <w:tcPr>
            <w:tcW w:w="4861" w:type="dxa"/>
            <w:gridSpan w:val="3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输出电压</w:t>
            </w:r>
            <w:r w:rsidRPr="00885728">
              <w:rPr>
                <w:rFonts w:hint="eastAsia"/>
              </w:rPr>
              <w:t>(mV)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Merge/>
            <w:vAlign w:val="center"/>
          </w:tcPr>
          <w:p w:rsidR="00885728" w:rsidRPr="00885728" w:rsidRDefault="00885728" w:rsidP="00890339"/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⑴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⑵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⑶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 w:val="restart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正行程</w:t>
            </w:r>
          </w:p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2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0.9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1.1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1.3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4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2.8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3.2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3.5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6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5.8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6.1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6.6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8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69.4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69.8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70.4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0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3.9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4.6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5.2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 w:val="restart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反行程</w:t>
            </w:r>
          </w:p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0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4.4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5.1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965.7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8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70.6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71.0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771.4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6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7.3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7.4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578.4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4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4.1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4.2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384.7</w:t>
            </w:r>
          </w:p>
        </w:tc>
      </w:tr>
      <w:tr w:rsidR="00885728" w:rsidRPr="00885728" w:rsidTr="00804819">
        <w:trPr>
          <w:cantSplit/>
          <w:trHeight w:hRule="exact" w:val="454"/>
        </w:trPr>
        <w:tc>
          <w:tcPr>
            <w:tcW w:w="1619" w:type="dxa"/>
            <w:vMerge/>
            <w:vAlign w:val="center"/>
          </w:tcPr>
          <w:p w:rsidR="00885728" w:rsidRPr="00885728" w:rsidRDefault="00885728" w:rsidP="00890339"/>
        </w:tc>
        <w:tc>
          <w:tcPr>
            <w:tcW w:w="1622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2.0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1.6</w:t>
            </w:r>
          </w:p>
        </w:tc>
        <w:tc>
          <w:tcPr>
            <w:tcW w:w="1620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1.6</w:t>
            </w:r>
          </w:p>
        </w:tc>
        <w:tc>
          <w:tcPr>
            <w:tcW w:w="1621" w:type="dxa"/>
            <w:vAlign w:val="center"/>
          </w:tcPr>
          <w:p w:rsidR="00885728" w:rsidRPr="00885728" w:rsidRDefault="00885728" w:rsidP="00890339">
            <w:r w:rsidRPr="00885728">
              <w:rPr>
                <w:rFonts w:hint="eastAsia"/>
              </w:rPr>
              <w:t>192.0</w:t>
            </w:r>
          </w:p>
        </w:tc>
      </w:tr>
    </w:tbl>
    <w:p w:rsidR="00804819" w:rsidRPr="00804819" w:rsidRDefault="00804819" w:rsidP="00890339"/>
    <w:p w:rsidR="00943964" w:rsidRDefault="00943964" w:rsidP="00890339">
      <w:pPr>
        <w:pStyle w:val="1"/>
        <w:spacing w:before="156" w:after="156"/>
        <w:ind w:firstLine="643"/>
        <w:sectPr w:rsidR="0094396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72CEE" w:rsidRPr="000E4597" w:rsidRDefault="00D72CEE" w:rsidP="00890339">
      <w:pPr>
        <w:pStyle w:val="1"/>
        <w:spacing w:before="156" w:after="156"/>
        <w:ind w:firstLine="643"/>
      </w:pPr>
      <w:r w:rsidRPr="000E4597">
        <w:rPr>
          <w:rFonts w:hint="eastAsia"/>
        </w:rPr>
        <w:lastRenderedPageBreak/>
        <w:t>第</w:t>
      </w:r>
      <w:r>
        <w:t>3</w:t>
      </w:r>
      <w:r w:rsidRPr="000E4597">
        <w:rPr>
          <w:rFonts w:hint="eastAsia"/>
        </w:rPr>
        <w:t>章</w:t>
      </w:r>
      <w:r w:rsidRPr="000E4597">
        <w:rPr>
          <w:rFonts w:hint="eastAsia"/>
        </w:rPr>
        <w:t xml:space="preserve"> </w:t>
      </w:r>
      <w:r>
        <w:rPr>
          <w:rFonts w:hint="eastAsia"/>
        </w:rPr>
        <w:t>常用</w:t>
      </w:r>
      <w:r w:rsidRPr="007257CF">
        <w:rPr>
          <w:rFonts w:hint="eastAsia"/>
        </w:rPr>
        <w:t>传感器的</w:t>
      </w:r>
      <w:r>
        <w:rPr>
          <w:rFonts w:hint="eastAsia"/>
        </w:rPr>
        <w:t>工作原理</w:t>
      </w:r>
    </w:p>
    <w:p w:rsidR="00C97185" w:rsidRDefault="00C97185" w:rsidP="00806066">
      <w:r>
        <w:rPr>
          <w:rFonts w:hint="eastAsia"/>
        </w:rPr>
        <w:t>1.</w:t>
      </w:r>
      <w:r>
        <w:t xml:space="preserve"> </w:t>
      </w:r>
      <w:r w:rsidRPr="00C97185">
        <w:rPr>
          <w:rFonts w:hint="eastAsia"/>
        </w:rPr>
        <w:t>金属丝的电阻随着它所受的机械变形</w:t>
      </w:r>
      <w:r w:rsidRPr="00C97185">
        <w:rPr>
          <w:rFonts w:hint="eastAsia"/>
        </w:rPr>
        <w:t>(</w:t>
      </w:r>
      <w:r w:rsidRPr="00C97185">
        <w:rPr>
          <w:rFonts w:hint="eastAsia"/>
        </w:rPr>
        <w:t>拉伸或压缩</w:t>
      </w:r>
      <w:r w:rsidRPr="00C97185">
        <w:rPr>
          <w:rFonts w:hint="eastAsia"/>
        </w:rPr>
        <w:t>)</w:t>
      </w:r>
      <w:r w:rsidRPr="00C97185">
        <w:rPr>
          <w:rFonts w:hint="eastAsia"/>
        </w:rPr>
        <w:t>的大小而发生相应的变化的现象称为金属的</w:t>
      </w:r>
      <w:r w:rsidRPr="006D11E6">
        <w:rPr>
          <w:rFonts w:hint="eastAsia"/>
        </w:rPr>
        <w:t>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</w:t>
      </w:r>
      <w:r>
        <w:rPr>
          <w:rFonts w:hint="eastAsia"/>
        </w:rPr>
        <w:t>。</w:t>
      </w:r>
    </w:p>
    <w:p w:rsidR="00C97185" w:rsidRDefault="00C97185" w:rsidP="00C97185">
      <w:r>
        <w:rPr>
          <w:rFonts w:hint="eastAsia"/>
        </w:rPr>
        <w:t>A.</w:t>
      </w:r>
      <w:r>
        <w:t xml:space="preserve"> </w:t>
      </w:r>
      <w:r>
        <w:rPr>
          <w:rFonts w:hint="eastAsia"/>
        </w:rPr>
        <w:t>电阻形变效应</w:t>
      </w:r>
      <w:r w:rsidR="00885F67">
        <w:rPr>
          <w:rFonts w:hint="eastAsia"/>
        </w:rPr>
        <w:t xml:space="preserve"> </w:t>
      </w:r>
      <w:r w:rsidR="00885F67">
        <w:t xml:space="preserve">  </w:t>
      </w:r>
      <w:r>
        <w:rPr>
          <w:rFonts w:hint="eastAsia"/>
        </w:rPr>
        <w:t>B.</w:t>
      </w:r>
      <w:r w:rsidR="000D3998">
        <w:t xml:space="preserve"> </w:t>
      </w:r>
      <w:r>
        <w:rPr>
          <w:rFonts w:hint="eastAsia"/>
        </w:rPr>
        <w:t>电阻应变效应</w:t>
      </w:r>
      <w:r w:rsidR="00885F67">
        <w:rPr>
          <w:rFonts w:hint="eastAsia"/>
        </w:rPr>
        <w:t xml:space="preserve"> </w:t>
      </w:r>
      <w:r w:rsidR="000D3998">
        <w:t xml:space="preserve">   </w:t>
      </w:r>
      <w:r w:rsidR="00885F67">
        <w:t xml:space="preserve"> </w:t>
      </w:r>
      <w:r>
        <w:rPr>
          <w:rFonts w:hint="eastAsia"/>
        </w:rPr>
        <w:t>C.</w:t>
      </w:r>
      <w:r w:rsidR="000D3998">
        <w:t xml:space="preserve"> </w:t>
      </w:r>
      <w:r>
        <w:rPr>
          <w:rFonts w:hint="eastAsia"/>
        </w:rPr>
        <w:t>压电效应</w:t>
      </w:r>
      <w:r w:rsidR="00885F67">
        <w:rPr>
          <w:rFonts w:hint="eastAsia"/>
        </w:rPr>
        <w:t xml:space="preserve"> </w:t>
      </w:r>
      <w:r w:rsidR="000D3998">
        <w:t xml:space="preserve">    </w:t>
      </w:r>
      <w:r>
        <w:rPr>
          <w:rFonts w:hint="eastAsia"/>
        </w:rPr>
        <w:t>D.</w:t>
      </w:r>
      <w:r w:rsidR="000D3998">
        <w:t xml:space="preserve"> </w:t>
      </w:r>
      <w:r>
        <w:rPr>
          <w:rFonts w:hint="eastAsia"/>
        </w:rPr>
        <w:t>压阻效应</w:t>
      </w:r>
    </w:p>
    <w:p w:rsidR="000D3998" w:rsidRDefault="000D3998" w:rsidP="000D3998"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差动螺线管式电感传感器配用的测量电路有</w:t>
      </w:r>
      <w:r w:rsidRPr="006D11E6">
        <w:rPr>
          <w:rFonts w:hint="eastAsia"/>
        </w:rPr>
        <w:t>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</w:t>
      </w:r>
      <w:r>
        <w:rPr>
          <w:rFonts w:hint="eastAsia"/>
        </w:rPr>
        <w:t>。</w:t>
      </w:r>
    </w:p>
    <w:p w:rsidR="000D3998" w:rsidRDefault="000D3998" w:rsidP="000D3998">
      <w:r>
        <w:rPr>
          <w:rFonts w:hint="eastAsia"/>
        </w:rPr>
        <w:t>A</w:t>
      </w:r>
      <w:r>
        <w:rPr>
          <w:rFonts w:hint="eastAsia"/>
        </w:rPr>
        <w:t>．直流电桥</w:t>
      </w:r>
      <w:r>
        <w:rPr>
          <w:rFonts w:hint="eastAsia"/>
        </w:rPr>
        <w:t xml:space="preserve">                       </w:t>
      </w:r>
      <w:r>
        <w:t xml:space="preserve">  </w:t>
      </w:r>
      <w:r>
        <w:rPr>
          <w:rFonts w:hint="eastAsia"/>
        </w:rPr>
        <w:t xml:space="preserve"> B</w:t>
      </w:r>
      <w:r>
        <w:rPr>
          <w:rFonts w:hint="eastAsia"/>
        </w:rPr>
        <w:t>．变压器式交流电桥</w:t>
      </w:r>
    </w:p>
    <w:p w:rsidR="000D3998" w:rsidRDefault="000D3998" w:rsidP="000D3998">
      <w:r>
        <w:rPr>
          <w:rFonts w:hint="eastAsia"/>
        </w:rPr>
        <w:t>C</w:t>
      </w:r>
      <w:r>
        <w:rPr>
          <w:rFonts w:hint="eastAsia"/>
        </w:rPr>
        <w:t>．相敏检波电路</w:t>
      </w:r>
      <w:r>
        <w:rPr>
          <w:rFonts w:hint="eastAsia"/>
        </w:rPr>
        <w:t xml:space="preserve">                </w:t>
      </w:r>
      <w:r>
        <w:t xml:space="preserve">      </w:t>
      </w:r>
      <w:r>
        <w:rPr>
          <w:rFonts w:hint="eastAsia"/>
        </w:rPr>
        <w:t>D</w:t>
      </w:r>
      <w:r>
        <w:rPr>
          <w:rFonts w:hint="eastAsia"/>
        </w:rPr>
        <w:t>．运算放大电路</w:t>
      </w:r>
    </w:p>
    <w:p w:rsidR="00806066" w:rsidRDefault="000D3998" w:rsidP="00C97185">
      <w:r>
        <w:t>3</w:t>
      </w:r>
      <w:r w:rsidR="00C97185">
        <w:rPr>
          <w:rFonts w:hint="eastAsia"/>
        </w:rPr>
        <w:t>.</w:t>
      </w:r>
      <w:r w:rsidR="00807BBB">
        <w:t xml:space="preserve"> </w:t>
      </w:r>
      <w:r w:rsidR="00806066">
        <w:rPr>
          <w:rFonts w:hint="eastAsia"/>
        </w:rPr>
        <w:t>如将</w:t>
      </w:r>
      <w:proofErr w:type="gramStart"/>
      <w:r w:rsidR="00806066">
        <w:rPr>
          <w:rFonts w:hint="eastAsia"/>
        </w:rPr>
        <w:t>变面积型</w:t>
      </w:r>
      <w:proofErr w:type="gramEnd"/>
      <w:r w:rsidR="00806066">
        <w:rPr>
          <w:rFonts w:hint="eastAsia"/>
        </w:rPr>
        <w:t>电容式传感器接成差动形式，则其灵敏度将</w:t>
      </w:r>
      <w:r w:rsidR="00806066" w:rsidRPr="006D11E6">
        <w:rPr>
          <w:rFonts w:hint="eastAsia"/>
        </w:rPr>
        <w:t>（</w:t>
      </w:r>
      <w:r w:rsidR="00806066" w:rsidRPr="006D11E6">
        <w:rPr>
          <w:rFonts w:hint="eastAsia"/>
        </w:rPr>
        <w:t xml:space="preserve"> </w:t>
      </w:r>
      <w:r w:rsidR="00806066" w:rsidRPr="006D11E6">
        <w:rPr>
          <w:rFonts w:hint="eastAsia"/>
        </w:rPr>
        <w:t>）</w:t>
      </w:r>
      <w:r w:rsidR="00806066">
        <w:rPr>
          <w:rFonts w:hint="eastAsia"/>
        </w:rPr>
        <w:t>。</w:t>
      </w:r>
    </w:p>
    <w:p w:rsidR="00807BBB" w:rsidRDefault="00806066" w:rsidP="00806066">
      <w:r>
        <w:rPr>
          <w:rFonts w:hint="eastAsia"/>
        </w:rPr>
        <w:t xml:space="preserve">A. </w:t>
      </w:r>
      <w:r>
        <w:rPr>
          <w:rFonts w:hint="eastAsia"/>
        </w:rPr>
        <w:t>增大一倍</w:t>
      </w:r>
      <w:r>
        <w:rPr>
          <w:rFonts w:hint="eastAsia"/>
        </w:rPr>
        <w:t xml:space="preserve"> </w:t>
      </w:r>
      <w:r w:rsidRPr="00403DBC">
        <w:rPr>
          <w:rFonts w:hint="eastAsia"/>
          <w:sz w:val="22"/>
        </w:rPr>
        <w:t xml:space="preserve">     </w:t>
      </w:r>
      <w:r w:rsidR="00AA2859" w:rsidRPr="00AA2859">
        <w:rPr>
          <w:sz w:val="18"/>
        </w:rPr>
        <w:t xml:space="preserve"> </w:t>
      </w:r>
      <w:r>
        <w:rPr>
          <w:rFonts w:hint="eastAsia"/>
        </w:rPr>
        <w:t xml:space="preserve">B. </w:t>
      </w:r>
      <w:r>
        <w:rPr>
          <w:rFonts w:hint="eastAsia"/>
        </w:rPr>
        <w:t>增大两倍</w:t>
      </w:r>
      <w:r>
        <w:rPr>
          <w:rFonts w:hint="eastAsia"/>
        </w:rPr>
        <w:t xml:space="preserve">    </w:t>
      </w:r>
      <w:r w:rsidRPr="00403DBC">
        <w:rPr>
          <w:rFonts w:hint="eastAsia"/>
          <w:sz w:val="22"/>
        </w:rPr>
        <w:t xml:space="preserve">    </w:t>
      </w:r>
      <w:r w:rsidRPr="00403DBC">
        <w:rPr>
          <w:rFonts w:hint="eastAsia"/>
        </w:rPr>
        <w:t xml:space="preserve"> </w:t>
      </w:r>
      <w:r w:rsidR="00AA2859" w:rsidRPr="00AA2859">
        <w:rPr>
          <w:sz w:val="16"/>
        </w:rPr>
        <w:t xml:space="preserve"> </w:t>
      </w:r>
      <w:r>
        <w:rPr>
          <w:rFonts w:hint="eastAsia"/>
        </w:rPr>
        <w:t xml:space="preserve">C. </w:t>
      </w:r>
      <w:r>
        <w:rPr>
          <w:rFonts w:hint="eastAsia"/>
        </w:rPr>
        <w:t>减小一倍</w:t>
      </w:r>
      <w:r w:rsidR="00AA2859">
        <w:rPr>
          <w:rFonts w:hint="eastAsia"/>
        </w:rPr>
        <w:t xml:space="preserve">  </w:t>
      </w:r>
      <w:r w:rsidR="00403DBC">
        <w:rPr>
          <w:sz w:val="22"/>
        </w:rPr>
        <w:t xml:space="preserve">    </w:t>
      </w:r>
      <w:r>
        <w:rPr>
          <w:rFonts w:hint="eastAsia"/>
        </w:rPr>
        <w:t xml:space="preserve">D. </w:t>
      </w:r>
      <w:r>
        <w:rPr>
          <w:rFonts w:hint="eastAsia"/>
        </w:rPr>
        <w:t>保持不变</w:t>
      </w:r>
    </w:p>
    <w:p w:rsidR="000D3998" w:rsidRDefault="000D3998" w:rsidP="000D3998"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磁电式传感器测量电路中引入积分电路是为了测量</w:t>
      </w:r>
      <w:r w:rsidRPr="006D11E6">
        <w:rPr>
          <w:rFonts w:hint="eastAsia"/>
        </w:rPr>
        <w:t>（</w:t>
      </w:r>
      <w:r w:rsidRPr="006D11E6">
        <w:rPr>
          <w:rFonts w:hint="eastAsia"/>
        </w:rPr>
        <w:t xml:space="preserve"> </w:t>
      </w:r>
      <w:r w:rsidRPr="006D11E6">
        <w:rPr>
          <w:rFonts w:hint="eastAsia"/>
        </w:rPr>
        <w:t>）</w:t>
      </w:r>
      <w:r>
        <w:rPr>
          <w:rFonts w:hint="eastAsia"/>
        </w:rPr>
        <w:t>。</w:t>
      </w:r>
    </w:p>
    <w:p w:rsidR="000D3998" w:rsidRDefault="000D3998" w:rsidP="000D3998">
      <w:r>
        <w:rPr>
          <w:rFonts w:hint="eastAsia"/>
        </w:rPr>
        <w:t>A.</w:t>
      </w:r>
      <w:r>
        <w:t xml:space="preserve"> </w:t>
      </w:r>
      <w:r>
        <w:rPr>
          <w:rFonts w:hint="eastAsia"/>
        </w:rPr>
        <w:t>位移</w:t>
      </w:r>
      <w:r w:rsidR="0072240C">
        <w:rPr>
          <w:rFonts w:hint="eastAsia"/>
        </w:rPr>
        <w:t xml:space="preserve"> </w:t>
      </w:r>
      <w:r w:rsidR="0072240C">
        <w:t xml:space="preserve">    </w:t>
      </w:r>
      <w:r w:rsidR="00D03B25">
        <w:t xml:space="preserve">     </w:t>
      </w:r>
      <w:r>
        <w:rPr>
          <w:rFonts w:hint="eastAsia"/>
        </w:rPr>
        <w:t>B.</w:t>
      </w:r>
      <w:r>
        <w:t xml:space="preserve"> </w:t>
      </w:r>
      <w:r>
        <w:rPr>
          <w:rFonts w:hint="eastAsia"/>
        </w:rPr>
        <w:t>速度</w:t>
      </w:r>
      <w:r w:rsidR="00D03B25">
        <w:rPr>
          <w:rFonts w:hint="eastAsia"/>
        </w:rPr>
        <w:t xml:space="preserve"> </w:t>
      </w:r>
      <w:r w:rsidR="00D03B25">
        <w:t xml:space="preserve">             </w:t>
      </w:r>
      <w:r>
        <w:rPr>
          <w:rFonts w:hint="eastAsia"/>
        </w:rPr>
        <w:t>C.</w:t>
      </w:r>
      <w:r>
        <w:t xml:space="preserve"> </w:t>
      </w:r>
      <w:r>
        <w:rPr>
          <w:rFonts w:hint="eastAsia"/>
        </w:rPr>
        <w:t>加速度</w:t>
      </w:r>
      <w:r w:rsidR="00D03B25">
        <w:rPr>
          <w:rFonts w:hint="eastAsia"/>
        </w:rPr>
        <w:t xml:space="preserve"> </w:t>
      </w:r>
      <w:r w:rsidR="00D03B25">
        <w:t xml:space="preserve">      </w:t>
      </w:r>
      <w:r>
        <w:rPr>
          <w:rFonts w:hint="eastAsia"/>
        </w:rPr>
        <w:t>D.</w:t>
      </w:r>
      <w:r>
        <w:t xml:space="preserve"> </w:t>
      </w:r>
      <w:r>
        <w:rPr>
          <w:rFonts w:hint="eastAsia"/>
        </w:rPr>
        <w:t>光强</w:t>
      </w:r>
    </w:p>
    <w:p w:rsidR="00D03B25" w:rsidRDefault="00D03B25" w:rsidP="000D3998">
      <w:r>
        <w:rPr>
          <w:rFonts w:hint="eastAsia"/>
        </w:rPr>
        <w:t>5.</w:t>
      </w:r>
      <w:r>
        <w:t xml:space="preserve"> </w:t>
      </w:r>
      <w:r w:rsidRPr="00D03B25">
        <w:rPr>
          <w:rFonts w:hint="eastAsia"/>
        </w:rPr>
        <w:t>产生电阻应变片温度误差的主要因素有</w:t>
      </w:r>
      <w:r w:rsidRPr="00D03B25">
        <w:rPr>
          <w:rFonts w:hint="eastAsia"/>
          <w:u w:val="single"/>
        </w:rPr>
        <w:t xml:space="preserve">  </w:t>
      </w:r>
      <w:r>
        <w:rPr>
          <w:u w:val="single"/>
        </w:rPr>
        <w:t xml:space="preserve"> </w:t>
      </w:r>
      <w:r w:rsidRPr="00D03B25"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 w:rsidR="00F50EA2">
        <w:rPr>
          <w:u w:val="single"/>
        </w:rPr>
        <w:t xml:space="preserve">    </w:t>
      </w:r>
      <w:r w:rsidRPr="00D03B25">
        <w:rPr>
          <w:rFonts w:hint="eastAsia"/>
          <w:u w:val="single"/>
        </w:rPr>
        <w:tab/>
      </w:r>
      <w:r w:rsidRPr="00D03B25">
        <w:rPr>
          <w:rFonts w:hint="eastAsia"/>
        </w:rPr>
        <w:t>和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ab/>
      </w:r>
      <w:r>
        <w:rPr>
          <w:u w:val="single"/>
        </w:rPr>
        <w:t xml:space="preserve"> </w:t>
      </w:r>
      <w:r w:rsidRPr="00D03B25">
        <w:rPr>
          <w:rFonts w:hint="eastAsia"/>
          <w:u w:val="single"/>
        </w:rPr>
        <w:t xml:space="preserve">  </w:t>
      </w:r>
      <w:r w:rsidR="00F50EA2">
        <w:rPr>
          <w:u w:val="single"/>
        </w:rPr>
        <w:t xml:space="preserve">      </w:t>
      </w:r>
      <w:r w:rsidRPr="00D03B25">
        <w:rPr>
          <w:rFonts w:hint="eastAsia"/>
        </w:rPr>
        <w:t>。</w:t>
      </w:r>
    </w:p>
    <w:p w:rsidR="00C14B76" w:rsidRDefault="00C14B76" w:rsidP="000D3998">
      <w:r>
        <w:rPr>
          <w:rFonts w:hint="eastAsia"/>
        </w:rPr>
        <w:t>6.</w:t>
      </w:r>
      <w:r>
        <w:t xml:space="preserve"> </w:t>
      </w:r>
      <w:r w:rsidR="003B4892" w:rsidRPr="003B4892">
        <w:rPr>
          <w:rFonts w:hint="eastAsia"/>
        </w:rPr>
        <w:t>电感式传感器是建立在</w:t>
      </w:r>
      <w:r w:rsidR="003B4892" w:rsidRPr="003B4892">
        <w:rPr>
          <w:rFonts w:hint="eastAsia"/>
          <w:u w:val="single"/>
        </w:rPr>
        <w:tab/>
      </w:r>
      <w:r w:rsidR="003B4892" w:rsidRPr="003B4892">
        <w:rPr>
          <w:rFonts w:hint="eastAsia"/>
          <w:u w:val="single"/>
        </w:rPr>
        <w:tab/>
      </w:r>
      <w:r w:rsidR="003B4892" w:rsidRPr="003B4892">
        <w:rPr>
          <w:rFonts w:hint="eastAsia"/>
          <w:u w:val="single"/>
        </w:rPr>
        <w:tab/>
      </w:r>
      <w:r w:rsidR="003B4892" w:rsidRPr="003B4892">
        <w:rPr>
          <w:rFonts w:hint="eastAsia"/>
          <w:u w:val="single"/>
        </w:rPr>
        <w:tab/>
      </w:r>
      <w:r w:rsidR="003B4892" w:rsidRPr="003B4892">
        <w:rPr>
          <w:rFonts w:hint="eastAsia"/>
        </w:rPr>
        <w:t>基础上的，电感式传感器可以把输入的物理量转换为</w:t>
      </w:r>
      <w:r w:rsidR="003B4892">
        <w:rPr>
          <w:rFonts w:hint="eastAsia"/>
        </w:rPr>
        <w:t>线圈的</w:t>
      </w:r>
      <w:r w:rsidR="003B4892" w:rsidRPr="003B4892">
        <w:rPr>
          <w:rFonts w:hint="eastAsia"/>
          <w:u w:val="single"/>
        </w:rPr>
        <w:tab/>
      </w:r>
      <w:r w:rsidR="003B4892">
        <w:rPr>
          <w:u w:val="single"/>
        </w:rPr>
        <w:t xml:space="preserve">    </w:t>
      </w:r>
      <w:r w:rsidR="003B4892" w:rsidRPr="003B4892">
        <w:rPr>
          <w:rFonts w:hint="eastAsia"/>
          <w:u w:val="single"/>
        </w:rPr>
        <w:tab/>
      </w:r>
      <w:r w:rsidR="003B4892" w:rsidRPr="003B4892">
        <w:rPr>
          <w:rFonts w:hint="eastAsia"/>
        </w:rPr>
        <w:t>或</w:t>
      </w:r>
      <w:r w:rsidR="003B4892" w:rsidRPr="003B4892">
        <w:rPr>
          <w:rFonts w:hint="eastAsia"/>
          <w:u w:val="single"/>
        </w:rPr>
        <w:tab/>
      </w:r>
      <w:r w:rsidR="003B4892">
        <w:rPr>
          <w:u w:val="single"/>
        </w:rPr>
        <w:t xml:space="preserve">    </w:t>
      </w:r>
      <w:r w:rsidR="003B4892" w:rsidRPr="003B4892">
        <w:rPr>
          <w:rFonts w:hint="eastAsia"/>
          <w:u w:val="single"/>
        </w:rPr>
        <w:tab/>
      </w:r>
      <w:r w:rsidR="003B4892">
        <w:rPr>
          <w:u w:val="single"/>
        </w:rPr>
        <w:t xml:space="preserve"> </w:t>
      </w:r>
      <w:r w:rsidR="003B4892" w:rsidRPr="003B4892">
        <w:rPr>
          <w:rFonts w:hint="eastAsia"/>
        </w:rPr>
        <w:t>的变化，并通过测量电路进一步转换为电量的变化，进而实现对非电量的测量。</w:t>
      </w:r>
    </w:p>
    <w:p w:rsidR="00357BBA" w:rsidRDefault="00357BBA" w:rsidP="000D3998">
      <w:r>
        <w:rPr>
          <w:rFonts w:hint="eastAsia"/>
        </w:rPr>
        <w:t>7.</w:t>
      </w:r>
      <w:r>
        <w:t xml:space="preserve"> </w:t>
      </w:r>
      <w:r w:rsidRPr="00357BBA">
        <w:rPr>
          <w:rFonts w:hint="eastAsia"/>
        </w:rPr>
        <w:t>电容式传感器利用了将</w:t>
      </w:r>
      <w:r w:rsidRPr="00357BBA">
        <w:rPr>
          <w:rFonts w:hint="eastAsia"/>
          <w:u w:val="single"/>
        </w:rPr>
        <w:t xml:space="preserve">        </w:t>
      </w:r>
      <w:r w:rsidRPr="00357BBA">
        <w:rPr>
          <w:rFonts w:hint="eastAsia"/>
        </w:rPr>
        <w:t>的变化转化为</w:t>
      </w:r>
      <w:r w:rsidRPr="00357BBA">
        <w:rPr>
          <w:rFonts w:hint="eastAsia"/>
          <w:u w:val="single"/>
        </w:rPr>
        <w:t xml:space="preserve">         </w:t>
      </w:r>
      <w:r w:rsidRPr="00357BBA">
        <w:rPr>
          <w:rFonts w:hint="eastAsia"/>
        </w:rPr>
        <w:t>的变化来实现对物理量的测量。</w:t>
      </w:r>
    </w:p>
    <w:p w:rsidR="00A70CF6" w:rsidRDefault="00A70CF6" w:rsidP="000D3998">
      <w:r>
        <w:rPr>
          <w:rFonts w:hint="eastAsia"/>
        </w:rPr>
        <w:t>8.</w:t>
      </w:r>
      <w:r>
        <w:t xml:space="preserve"> </w:t>
      </w:r>
      <w:r w:rsidRPr="00A70CF6">
        <w:t>磁电式传感器是利用</w:t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</w:rPr>
        <w:t>而在</w:t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  <w:t xml:space="preserve">    </w:t>
      </w:r>
      <w:r w:rsidRPr="00A70CF6">
        <w:t>产生感应电势的</w:t>
      </w:r>
      <w:r w:rsidRPr="00A70CF6">
        <w:rPr>
          <w:rFonts w:hint="eastAsia"/>
        </w:rPr>
        <w:t>原理进行工作的</w:t>
      </w:r>
      <w:r w:rsidRPr="00A70CF6">
        <w:t>。</w:t>
      </w:r>
    </w:p>
    <w:p w:rsidR="00A70CF6" w:rsidRDefault="00A70CF6" w:rsidP="000D3998">
      <w:r>
        <w:rPr>
          <w:rFonts w:hint="eastAsia"/>
        </w:rPr>
        <w:t>9.</w:t>
      </w:r>
      <w:r>
        <w:t xml:space="preserve"> </w:t>
      </w:r>
      <w:r w:rsidRPr="00A70CF6">
        <w:rPr>
          <w:rFonts w:hint="eastAsia"/>
        </w:rPr>
        <w:t>霍尔传感器的灵敏度与霍尔系数成正比而与</w:t>
      </w:r>
      <w:r w:rsidRPr="00A70CF6">
        <w:rPr>
          <w:rFonts w:hint="eastAsia"/>
          <w:u w:val="single"/>
        </w:rPr>
        <w:t xml:space="preserve"> </w:t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  <w:u w:val="single"/>
        </w:rPr>
        <w:tab/>
      </w:r>
      <w:r w:rsidRPr="00A70CF6">
        <w:rPr>
          <w:rFonts w:hint="eastAsia"/>
        </w:rPr>
        <w:t>成反比。</w:t>
      </w:r>
    </w:p>
    <w:p w:rsidR="004D5C34" w:rsidRDefault="004D5C34" w:rsidP="000D3998">
      <w:r>
        <w:rPr>
          <w:rFonts w:hint="eastAsia"/>
        </w:rPr>
        <w:t>1</w:t>
      </w:r>
      <w:r>
        <w:t>0</w:t>
      </w:r>
      <w:r>
        <w:rPr>
          <w:rFonts w:hint="eastAsia"/>
        </w:rPr>
        <w:t>.</w:t>
      </w:r>
      <w:r>
        <w:t xml:space="preserve"> </w:t>
      </w:r>
      <w:r w:rsidRPr="004D5C34">
        <w:rPr>
          <w:rFonts w:hint="eastAsia"/>
        </w:rPr>
        <w:t>光纤工作的基础是</w:t>
      </w:r>
      <w:r w:rsidRPr="004D5C34">
        <w:rPr>
          <w:rFonts w:hint="eastAsia"/>
          <w:u w:val="single"/>
        </w:rPr>
        <w:tab/>
      </w:r>
      <w:r w:rsidRPr="004D5C34">
        <w:rPr>
          <w:rFonts w:hint="eastAsia"/>
          <w:u w:val="single"/>
        </w:rPr>
        <w:tab/>
      </w:r>
      <w:r w:rsidRPr="004D5C34">
        <w:rPr>
          <w:rFonts w:hint="eastAsia"/>
          <w:u w:val="single"/>
        </w:rPr>
        <w:tab/>
        <w:t xml:space="preserve">   </w:t>
      </w:r>
      <w:r w:rsidRPr="004D5C34">
        <w:rPr>
          <w:rFonts w:hint="eastAsia"/>
        </w:rPr>
        <w:t>。</w:t>
      </w:r>
    </w:p>
    <w:p w:rsidR="00885728" w:rsidRDefault="004426A4" w:rsidP="00890339">
      <w:r w:rsidRPr="004426A4">
        <w:t>1</w:t>
      </w:r>
      <w:r w:rsidR="00252ECB">
        <w:t>1</w:t>
      </w:r>
      <w:r w:rsidRPr="004426A4">
        <w:t xml:space="preserve">. </w:t>
      </w:r>
      <w:r w:rsidRPr="004426A4">
        <w:t>应变片的种类有哪些？各有什么特点？</w:t>
      </w:r>
    </w:p>
    <w:p w:rsidR="00B20436" w:rsidRDefault="00252ECB" w:rsidP="00890339">
      <w:r>
        <w:t>1</w:t>
      </w:r>
      <w:r w:rsidR="00DD039D" w:rsidRPr="00DD039D">
        <w:t xml:space="preserve">2. </w:t>
      </w:r>
      <w:r w:rsidR="00DD039D" w:rsidRPr="00DD039D">
        <w:t>应变片产生温度误差的原因及减小或补偿温度误差的方法是什么？</w:t>
      </w:r>
    </w:p>
    <w:p w:rsidR="0094052A" w:rsidRDefault="00252ECB" w:rsidP="00890339">
      <w:r>
        <w:t>1</w:t>
      </w:r>
      <w:r w:rsidR="0094052A" w:rsidRPr="0094052A">
        <w:t xml:space="preserve">3. </w:t>
      </w:r>
      <w:r w:rsidR="005F198D" w:rsidRPr="005F198D">
        <w:rPr>
          <w:rFonts w:hint="eastAsia"/>
        </w:rPr>
        <w:t>电感式传感器的工作原理是什么？根据转换原理，其可以分为哪几类？</w:t>
      </w:r>
    </w:p>
    <w:p w:rsidR="00614382" w:rsidRDefault="00252ECB" w:rsidP="00890339">
      <w:r>
        <w:t>14</w:t>
      </w:r>
      <w:r w:rsidR="00614382" w:rsidRPr="00614382">
        <w:t xml:space="preserve">. </w:t>
      </w:r>
      <w:r w:rsidR="00614382" w:rsidRPr="00614382">
        <w:t>根据电容式传感器工作时变换参数的不同，可以将电容式传感器分为哪几种类型？各有何特点？</w:t>
      </w:r>
    </w:p>
    <w:p w:rsidR="009D754E" w:rsidRDefault="00252ECB" w:rsidP="00890339">
      <w:r>
        <w:t>15</w:t>
      </w:r>
      <w:r w:rsidR="009D754E" w:rsidRPr="009D754E">
        <w:t xml:space="preserve">. </w:t>
      </w:r>
      <w:r w:rsidR="009D754E" w:rsidRPr="009D754E">
        <w:t>简述变磁通式和</w:t>
      </w:r>
      <w:proofErr w:type="gramStart"/>
      <w:r w:rsidR="009D754E" w:rsidRPr="009D754E">
        <w:t>恒磁通式磁</w:t>
      </w:r>
      <w:proofErr w:type="gramEnd"/>
      <w:r w:rsidR="009D754E" w:rsidRPr="009D754E">
        <w:t>电感应传感器的工作原理。</w:t>
      </w:r>
    </w:p>
    <w:p w:rsidR="009D754E" w:rsidRDefault="00252ECB" w:rsidP="00890339">
      <w:r>
        <w:t>16</w:t>
      </w:r>
      <w:r w:rsidR="00D51A87" w:rsidRPr="00D51A87">
        <w:t xml:space="preserve">. </w:t>
      </w:r>
      <w:r w:rsidR="00D51A87" w:rsidRPr="00D51A87">
        <w:rPr>
          <w:rFonts w:hint="eastAsia"/>
        </w:rPr>
        <w:t>磁电式传感器与电感式传感器有哪些不同？</w:t>
      </w:r>
    </w:p>
    <w:p w:rsidR="007B53D2" w:rsidRDefault="00252ECB" w:rsidP="00890339">
      <w:r>
        <w:t>17</w:t>
      </w:r>
      <w:r w:rsidR="00747A5C" w:rsidRPr="00747A5C">
        <w:t xml:space="preserve">. </w:t>
      </w:r>
      <w:r w:rsidR="007B53D2" w:rsidRPr="007B53D2">
        <w:rPr>
          <w:rFonts w:hint="eastAsia"/>
        </w:rPr>
        <w:t>什么是霍尔效应？霍尔电动势与哪些因素有关？</w:t>
      </w:r>
    </w:p>
    <w:p w:rsidR="00747A5C" w:rsidRDefault="007B53D2" w:rsidP="00890339">
      <w:r>
        <w:rPr>
          <w:rFonts w:hint="eastAsia"/>
        </w:rPr>
        <w:t>1</w:t>
      </w:r>
      <w:r w:rsidR="00252ECB">
        <w:t>8</w:t>
      </w:r>
      <w:r>
        <w:rPr>
          <w:rFonts w:hint="eastAsia"/>
        </w:rPr>
        <w:t>.</w:t>
      </w:r>
      <w:r>
        <w:t xml:space="preserve"> </w:t>
      </w:r>
      <w:r w:rsidR="00747A5C" w:rsidRPr="00747A5C">
        <w:t>如何提高霍尔传感器的灵敏度？</w:t>
      </w:r>
    </w:p>
    <w:p w:rsidR="0009377D" w:rsidRDefault="0009377D" w:rsidP="00890339">
      <w:r w:rsidRPr="0009377D">
        <w:t>1</w:t>
      </w:r>
      <w:r w:rsidR="00252ECB">
        <w:t>9</w:t>
      </w:r>
      <w:r w:rsidRPr="0009377D">
        <w:t xml:space="preserve">. </w:t>
      </w:r>
      <w:r>
        <w:rPr>
          <w:rFonts w:hint="eastAsia"/>
        </w:rPr>
        <w:t>试</w:t>
      </w:r>
      <w:r w:rsidRPr="0009377D">
        <w:t>简述电阻式气体传感器的工作原理。</w:t>
      </w:r>
    </w:p>
    <w:p w:rsidR="00826219" w:rsidRDefault="00252ECB" w:rsidP="00890339">
      <w:r>
        <w:t>20</w:t>
      </w:r>
      <w:r w:rsidR="00826219" w:rsidRPr="00826219">
        <w:t>.</w:t>
      </w:r>
      <w:r w:rsidR="00C408D8">
        <w:t xml:space="preserve"> </w:t>
      </w:r>
      <w:r w:rsidR="006F7589" w:rsidRPr="006F7589">
        <w:rPr>
          <w:rFonts w:hint="eastAsia"/>
        </w:rPr>
        <w:t>试简述光纤传感器的工作原理。</w:t>
      </w:r>
    </w:p>
    <w:p w:rsidR="00FA5DED" w:rsidRPr="00645EB0" w:rsidRDefault="00FA5DED" w:rsidP="00890339">
      <w:pPr>
        <w:pStyle w:val="1"/>
        <w:spacing w:before="156" w:after="156"/>
        <w:ind w:firstLine="643"/>
        <w:sectPr w:rsidR="00FA5DED" w:rsidRPr="00645EB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644B8" w:rsidRPr="00DF2C3B" w:rsidRDefault="007644B8" w:rsidP="00890339">
      <w:pPr>
        <w:pStyle w:val="1"/>
        <w:spacing w:before="156" w:after="156"/>
        <w:ind w:firstLine="643"/>
      </w:pPr>
      <w:r w:rsidRPr="00DF2C3B">
        <w:lastRenderedPageBreak/>
        <w:t>第</w:t>
      </w:r>
      <w:r>
        <w:t>4</w:t>
      </w:r>
      <w:r w:rsidRPr="00DF2C3B">
        <w:rPr>
          <w:rFonts w:hint="eastAsia"/>
        </w:rPr>
        <w:t>章</w:t>
      </w:r>
      <w:r w:rsidRPr="00DF2C3B">
        <w:rPr>
          <w:rFonts w:hint="eastAsia"/>
        </w:rPr>
        <w:t xml:space="preserve"> </w:t>
      </w:r>
      <w:r>
        <w:rPr>
          <w:rFonts w:hint="eastAsia"/>
        </w:rPr>
        <w:t>传感器信号调理与处理</w:t>
      </w:r>
    </w:p>
    <w:p w:rsidR="00D03E8A" w:rsidRPr="00D03E8A" w:rsidRDefault="00B36039" w:rsidP="00D03E8A">
      <w:r>
        <w:rPr>
          <w:rFonts w:hint="eastAsia"/>
        </w:rPr>
        <w:t>1.</w:t>
      </w:r>
      <w:r>
        <w:t xml:space="preserve"> </w:t>
      </w:r>
      <w:r w:rsidR="00D03E8A" w:rsidRPr="00D03E8A">
        <w:rPr>
          <w:rFonts w:hint="eastAsia"/>
        </w:rPr>
        <w:t>为减小或消除直流电桥测量结果非线性误差的方法可采用（</w:t>
      </w:r>
      <w:r w:rsidR="00D03E8A" w:rsidRPr="00D03E8A">
        <w:rPr>
          <w:rFonts w:hint="eastAsia"/>
        </w:rPr>
        <w:t xml:space="preserve"> </w:t>
      </w:r>
      <w:r w:rsidR="00D03E8A" w:rsidRPr="00D03E8A">
        <w:rPr>
          <w:rFonts w:hint="eastAsia"/>
        </w:rPr>
        <w:t>）。</w:t>
      </w:r>
    </w:p>
    <w:p w:rsidR="00D03E8A" w:rsidRPr="00D03E8A" w:rsidRDefault="00D03E8A" w:rsidP="00D03E8A">
      <w:r w:rsidRPr="00D03E8A">
        <w:rPr>
          <w:rFonts w:hint="eastAsia"/>
        </w:rPr>
        <w:t xml:space="preserve">A. </w:t>
      </w:r>
      <w:r w:rsidRPr="00D03E8A">
        <w:rPr>
          <w:rFonts w:hint="eastAsia"/>
        </w:rPr>
        <w:t>提高供电电压</w:t>
      </w:r>
      <w:r w:rsidRPr="00D03E8A">
        <w:rPr>
          <w:rFonts w:hint="eastAsia"/>
        </w:rPr>
        <w:t xml:space="preserve">    </w:t>
      </w:r>
      <w:r w:rsidRPr="007C2FB0">
        <w:rPr>
          <w:rFonts w:hint="eastAsia"/>
        </w:rPr>
        <w:t xml:space="preserve">  </w:t>
      </w:r>
      <w:r w:rsidR="007C2FB0" w:rsidRPr="007C2FB0">
        <w:rPr>
          <w:sz w:val="22"/>
        </w:rPr>
        <w:t xml:space="preserve">        </w:t>
      </w:r>
      <w:r w:rsidR="007C2FB0" w:rsidRPr="007C2FB0">
        <w:rPr>
          <w:sz w:val="28"/>
        </w:rPr>
        <w:t xml:space="preserve">  </w:t>
      </w:r>
      <w:r w:rsidR="007C2FB0" w:rsidRPr="007C2FB0">
        <w:rPr>
          <w:sz w:val="22"/>
        </w:rPr>
        <w:t xml:space="preserve"> </w:t>
      </w:r>
      <w:r w:rsidR="007C2FB0">
        <w:rPr>
          <w:sz w:val="22"/>
        </w:rPr>
        <w:t xml:space="preserve">   </w:t>
      </w:r>
      <w:r w:rsidR="007C2FB0">
        <w:t xml:space="preserve">  </w:t>
      </w:r>
      <w:r w:rsidRPr="00D03E8A">
        <w:rPr>
          <w:rFonts w:hint="eastAsia"/>
        </w:rPr>
        <w:t xml:space="preserve"> B. </w:t>
      </w:r>
      <w:r w:rsidRPr="00D03E8A">
        <w:rPr>
          <w:rFonts w:hint="eastAsia"/>
        </w:rPr>
        <w:t>提高桥臂比</w:t>
      </w:r>
    </w:p>
    <w:p w:rsidR="007C2FB0" w:rsidRDefault="00D03E8A" w:rsidP="007C2FB0">
      <w:r w:rsidRPr="00D03E8A">
        <w:rPr>
          <w:rFonts w:hint="eastAsia"/>
        </w:rPr>
        <w:t xml:space="preserve">C. </w:t>
      </w:r>
      <w:r w:rsidRPr="00D03E8A">
        <w:rPr>
          <w:rFonts w:hint="eastAsia"/>
        </w:rPr>
        <w:t>提高桥臂电阻值</w:t>
      </w:r>
      <w:r w:rsidRPr="00D03E8A">
        <w:rPr>
          <w:rFonts w:hint="eastAsia"/>
        </w:rPr>
        <w:t xml:space="preserve">             </w:t>
      </w:r>
      <w:r w:rsidR="007C2FB0">
        <w:t xml:space="preserve"> </w:t>
      </w:r>
      <w:r w:rsidR="007C2FB0" w:rsidRPr="007C2FB0">
        <w:rPr>
          <w:sz w:val="22"/>
        </w:rPr>
        <w:t xml:space="preserve">      </w:t>
      </w:r>
      <w:r w:rsidR="007C2FB0">
        <w:t xml:space="preserve"> </w:t>
      </w:r>
      <w:r w:rsidRPr="00D03E8A">
        <w:rPr>
          <w:rFonts w:hint="eastAsia"/>
        </w:rPr>
        <w:t xml:space="preserve">D. </w:t>
      </w:r>
      <w:r w:rsidRPr="00D03E8A">
        <w:rPr>
          <w:rFonts w:hint="eastAsia"/>
        </w:rPr>
        <w:t>提高电压灵敏度</w:t>
      </w:r>
    </w:p>
    <w:p w:rsidR="0031221E" w:rsidRPr="0031221E" w:rsidRDefault="0031221E" w:rsidP="0031221E">
      <w:r>
        <w:rPr>
          <w:rFonts w:hint="eastAsia"/>
        </w:rPr>
        <w:t>2.</w:t>
      </w:r>
      <w:r>
        <w:t xml:space="preserve"> </w:t>
      </w:r>
      <w:r w:rsidRPr="0031221E">
        <w:rPr>
          <w:rFonts w:hint="eastAsia"/>
        </w:rPr>
        <w:t>全桥差动电路的电压灵敏度是单臂工作时的</w:t>
      </w:r>
      <w:r w:rsidRPr="00D03E8A">
        <w:rPr>
          <w:rFonts w:hint="eastAsia"/>
        </w:rPr>
        <w:t>（</w:t>
      </w:r>
      <w:r w:rsidRPr="00D03E8A">
        <w:rPr>
          <w:rFonts w:hint="eastAsia"/>
        </w:rPr>
        <w:t xml:space="preserve"> </w:t>
      </w:r>
      <w:r w:rsidRPr="00D03E8A">
        <w:rPr>
          <w:rFonts w:hint="eastAsia"/>
        </w:rPr>
        <w:t>）</w:t>
      </w:r>
      <w:r w:rsidRPr="0031221E">
        <w:rPr>
          <w:rFonts w:hint="eastAsia"/>
        </w:rPr>
        <w:t>。</w:t>
      </w:r>
    </w:p>
    <w:p w:rsidR="00B36039" w:rsidRDefault="0031221E" w:rsidP="0031221E">
      <w:r w:rsidRPr="0031221E">
        <w:rPr>
          <w:rFonts w:hint="eastAsia"/>
        </w:rPr>
        <w:t xml:space="preserve">A. </w:t>
      </w:r>
      <w:r w:rsidRPr="0031221E">
        <w:rPr>
          <w:rFonts w:hint="eastAsia"/>
        </w:rPr>
        <w:t>不变</w:t>
      </w:r>
      <w:r w:rsidRPr="0031221E">
        <w:rPr>
          <w:rFonts w:hint="eastAsia"/>
        </w:rPr>
        <w:t xml:space="preserve">         </w:t>
      </w:r>
      <w:r>
        <w:t xml:space="preserve"> </w:t>
      </w:r>
      <w:r w:rsidRPr="0031221E">
        <w:rPr>
          <w:rFonts w:hint="eastAsia"/>
        </w:rPr>
        <w:t>B. 2</w:t>
      </w:r>
      <w:r w:rsidRPr="0031221E">
        <w:rPr>
          <w:rFonts w:hint="eastAsia"/>
        </w:rPr>
        <w:t>倍</w:t>
      </w:r>
      <w:r w:rsidRPr="0031221E">
        <w:rPr>
          <w:rFonts w:hint="eastAsia"/>
        </w:rPr>
        <w:t xml:space="preserve">           </w:t>
      </w:r>
      <w:r>
        <w:t xml:space="preserve">    </w:t>
      </w:r>
      <w:r w:rsidRPr="0031221E">
        <w:rPr>
          <w:rFonts w:hint="eastAsia"/>
        </w:rPr>
        <w:t>C. 4</w:t>
      </w:r>
      <w:r w:rsidRPr="0031221E">
        <w:rPr>
          <w:rFonts w:hint="eastAsia"/>
        </w:rPr>
        <w:t>倍</w:t>
      </w:r>
      <w:r w:rsidRPr="0031221E">
        <w:rPr>
          <w:rFonts w:hint="eastAsia"/>
        </w:rPr>
        <w:t xml:space="preserve">        </w:t>
      </w:r>
      <w:r>
        <w:t xml:space="preserve">  </w:t>
      </w:r>
      <w:r w:rsidRPr="0031221E">
        <w:rPr>
          <w:rFonts w:hint="eastAsia"/>
        </w:rPr>
        <w:t>D. 6</w:t>
      </w:r>
      <w:r w:rsidRPr="0031221E">
        <w:rPr>
          <w:rFonts w:hint="eastAsia"/>
        </w:rPr>
        <w:t>倍</w:t>
      </w:r>
    </w:p>
    <w:p w:rsidR="008D1823" w:rsidRDefault="008D1823" w:rsidP="008D1823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为了避免</w:t>
      </w:r>
      <w:r>
        <w:rPr>
          <w:rFonts w:hint="eastAsia"/>
        </w:rPr>
        <w:t>50Hz</w:t>
      </w:r>
      <w:r>
        <w:rPr>
          <w:rFonts w:hint="eastAsia"/>
        </w:rPr>
        <w:t>电网电压的干扰进入放大器，应选用</w:t>
      </w:r>
      <w:r w:rsidRPr="00D03E8A">
        <w:rPr>
          <w:rFonts w:hint="eastAsia"/>
        </w:rPr>
        <w:t>（</w:t>
      </w:r>
      <w:r w:rsidRPr="00D03E8A">
        <w:rPr>
          <w:rFonts w:hint="eastAsia"/>
        </w:rPr>
        <w:t xml:space="preserve"> </w:t>
      </w:r>
      <w:r w:rsidRPr="00D03E8A">
        <w:rPr>
          <w:rFonts w:hint="eastAsia"/>
        </w:rPr>
        <w:t>）</w:t>
      </w:r>
      <w:r>
        <w:rPr>
          <w:rFonts w:hint="eastAsia"/>
        </w:rPr>
        <w:t>滤波电路。</w:t>
      </w:r>
    </w:p>
    <w:p w:rsidR="008D1823" w:rsidRDefault="008D1823" w:rsidP="008D1823">
      <w:r>
        <w:rPr>
          <w:rFonts w:hint="eastAsia"/>
        </w:rPr>
        <w:t>A</w:t>
      </w:r>
      <w:r w:rsidR="00D5019B" w:rsidRPr="0031221E">
        <w:rPr>
          <w:rFonts w:hint="eastAsia"/>
        </w:rPr>
        <w:t>.</w:t>
      </w:r>
      <w:r w:rsidR="00D5019B">
        <w:t xml:space="preserve"> </w:t>
      </w:r>
      <w:r>
        <w:rPr>
          <w:rFonts w:hint="eastAsia"/>
        </w:rPr>
        <w:t>低通</w:t>
      </w:r>
      <w:r w:rsidR="00F3768E">
        <w:rPr>
          <w:rFonts w:hint="eastAsia"/>
        </w:rPr>
        <w:t xml:space="preserve"> </w:t>
      </w:r>
      <w:r w:rsidR="00F3768E">
        <w:t xml:space="preserve">         </w:t>
      </w:r>
      <w:r>
        <w:rPr>
          <w:rFonts w:hint="eastAsia"/>
        </w:rPr>
        <w:t>B</w:t>
      </w:r>
      <w:r w:rsidR="00D5019B" w:rsidRPr="0031221E">
        <w:rPr>
          <w:rFonts w:hint="eastAsia"/>
        </w:rPr>
        <w:t>.</w:t>
      </w:r>
      <w:r w:rsidR="00D5019B">
        <w:t xml:space="preserve"> </w:t>
      </w:r>
      <w:r>
        <w:rPr>
          <w:rFonts w:hint="eastAsia"/>
        </w:rPr>
        <w:t>高通</w:t>
      </w:r>
      <w:r w:rsidR="00F3768E">
        <w:rPr>
          <w:rFonts w:hint="eastAsia"/>
        </w:rPr>
        <w:t xml:space="preserve"> </w:t>
      </w:r>
      <w:r w:rsidR="00F3768E">
        <w:t xml:space="preserve">             </w:t>
      </w:r>
      <w:r>
        <w:rPr>
          <w:rFonts w:hint="eastAsia"/>
        </w:rPr>
        <w:t>C</w:t>
      </w:r>
      <w:r w:rsidR="00D5019B" w:rsidRPr="0031221E">
        <w:rPr>
          <w:rFonts w:hint="eastAsia"/>
        </w:rPr>
        <w:t>.</w:t>
      </w:r>
      <w:r w:rsidR="00D5019B">
        <w:t xml:space="preserve"> </w:t>
      </w:r>
      <w:r>
        <w:rPr>
          <w:rFonts w:hint="eastAsia"/>
        </w:rPr>
        <w:t>带通</w:t>
      </w:r>
      <w:r w:rsidR="00F3768E">
        <w:rPr>
          <w:rFonts w:hint="eastAsia"/>
        </w:rPr>
        <w:t xml:space="preserve"> </w:t>
      </w:r>
      <w:r w:rsidR="00F3768E">
        <w:t xml:space="preserve">        </w:t>
      </w:r>
      <w:r>
        <w:rPr>
          <w:rFonts w:hint="eastAsia"/>
        </w:rPr>
        <w:t>D</w:t>
      </w:r>
      <w:r w:rsidR="00D5019B" w:rsidRPr="0031221E">
        <w:rPr>
          <w:rFonts w:hint="eastAsia"/>
        </w:rPr>
        <w:t>.</w:t>
      </w:r>
      <w:r w:rsidR="00D5019B">
        <w:t xml:space="preserve"> </w:t>
      </w:r>
      <w:r>
        <w:rPr>
          <w:rFonts w:hint="eastAsia"/>
        </w:rPr>
        <w:t>带阻</w:t>
      </w:r>
    </w:p>
    <w:p w:rsidR="0038501B" w:rsidRDefault="0038501B" w:rsidP="008D1823"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将正弦电压叠加上一个直流量应选用</w:t>
      </w:r>
      <w:r w:rsidRPr="00D03E8A">
        <w:rPr>
          <w:rFonts w:hint="eastAsia"/>
        </w:rPr>
        <w:t>（</w:t>
      </w:r>
      <w:r w:rsidRPr="00D03E8A">
        <w:rPr>
          <w:rFonts w:hint="eastAsia"/>
        </w:rPr>
        <w:t xml:space="preserve"> </w:t>
      </w:r>
      <w:r w:rsidRPr="00D03E8A">
        <w:rPr>
          <w:rFonts w:hint="eastAsia"/>
        </w:rPr>
        <w:t>）</w:t>
      </w:r>
      <w:r>
        <w:rPr>
          <w:rFonts w:hint="eastAsia"/>
        </w:rPr>
        <w:t>电路。</w:t>
      </w:r>
    </w:p>
    <w:p w:rsidR="0038501B" w:rsidRDefault="0038501B" w:rsidP="008D1823">
      <w:r>
        <w:rPr>
          <w:rFonts w:hint="eastAsia"/>
        </w:rPr>
        <w:t>A</w:t>
      </w:r>
      <w:r>
        <w:t xml:space="preserve">. </w:t>
      </w:r>
      <w:r w:rsidR="00A82AFA">
        <w:rPr>
          <w:rFonts w:hint="eastAsia"/>
        </w:rPr>
        <w:t>加法运算</w:t>
      </w:r>
      <w:r w:rsidR="00A82AFA">
        <w:rPr>
          <w:rFonts w:hint="eastAsia"/>
        </w:rPr>
        <w:t xml:space="preserve"> </w:t>
      </w:r>
      <w:r w:rsidR="00A82AFA">
        <w:t xml:space="preserve">     B. </w:t>
      </w:r>
      <w:r w:rsidR="00A82AFA">
        <w:rPr>
          <w:rFonts w:hint="eastAsia"/>
        </w:rPr>
        <w:t>同相运算</w:t>
      </w:r>
      <w:r w:rsidR="00A82AFA">
        <w:rPr>
          <w:rFonts w:hint="eastAsia"/>
        </w:rPr>
        <w:t xml:space="preserve"> </w:t>
      </w:r>
      <w:r w:rsidR="00A82AFA">
        <w:t xml:space="preserve">         </w:t>
      </w:r>
      <w:r w:rsidR="00A82AFA">
        <w:rPr>
          <w:rFonts w:hint="eastAsia"/>
        </w:rPr>
        <w:t>C</w:t>
      </w:r>
      <w:r w:rsidR="00A82AFA">
        <w:t xml:space="preserve">. </w:t>
      </w:r>
      <w:r w:rsidR="00A82AFA">
        <w:rPr>
          <w:rFonts w:hint="eastAsia"/>
        </w:rPr>
        <w:t>积分运算</w:t>
      </w:r>
      <w:r w:rsidR="00A82AFA">
        <w:rPr>
          <w:rFonts w:hint="eastAsia"/>
        </w:rPr>
        <w:t xml:space="preserve"> </w:t>
      </w:r>
      <w:r w:rsidR="00A82AFA">
        <w:t xml:space="preserve">    D. </w:t>
      </w:r>
      <w:r w:rsidR="00A82AFA">
        <w:rPr>
          <w:rFonts w:hint="eastAsia"/>
        </w:rPr>
        <w:t>微分运算</w:t>
      </w:r>
    </w:p>
    <w:p w:rsidR="00DD5751" w:rsidRDefault="006B44EB" w:rsidP="008D1823">
      <w:r>
        <w:rPr>
          <w:rFonts w:hint="eastAsia"/>
        </w:rPr>
        <w:t>5.</w:t>
      </w:r>
      <w:r>
        <w:t xml:space="preserve"> </w:t>
      </w:r>
      <w:r w:rsidRPr="006B44EB">
        <w:rPr>
          <w:rFonts w:hint="eastAsia"/>
        </w:rPr>
        <w:t>直流电桥平衡条件是</w:t>
      </w:r>
      <w:r>
        <w:rPr>
          <w:u w:val="single"/>
        </w:rPr>
        <w:t xml:space="preserve">                    </w:t>
      </w:r>
      <w:r w:rsidRPr="006B44EB">
        <w:rPr>
          <w:rFonts w:hint="eastAsia"/>
        </w:rPr>
        <w:t>。</w:t>
      </w:r>
    </w:p>
    <w:p w:rsidR="00163DE8" w:rsidRDefault="00163DE8" w:rsidP="008D1823">
      <w:r>
        <w:rPr>
          <w:rFonts w:hint="eastAsia"/>
        </w:rPr>
        <w:t>6.</w:t>
      </w:r>
      <w:r>
        <w:t xml:space="preserve"> </w:t>
      </w:r>
      <w:r w:rsidRPr="00163DE8">
        <w:rPr>
          <w:rFonts w:hint="eastAsia"/>
        </w:rPr>
        <w:t>减小或消除非线性误差的方法有</w:t>
      </w:r>
      <w:r w:rsidRPr="00163DE8">
        <w:rPr>
          <w:rFonts w:hint="eastAsia"/>
          <w:u w:val="single"/>
        </w:rPr>
        <w:t xml:space="preserve">              </w:t>
      </w:r>
      <w:r w:rsidRPr="00163DE8">
        <w:rPr>
          <w:rFonts w:hint="eastAsia"/>
        </w:rPr>
        <w:t>和采用差动电桥</w:t>
      </w:r>
      <w:r>
        <w:rPr>
          <w:rFonts w:hint="eastAsia"/>
        </w:rPr>
        <w:t>，</w:t>
      </w:r>
      <w:r w:rsidRPr="00163DE8">
        <w:rPr>
          <w:rFonts w:hint="eastAsia"/>
        </w:rPr>
        <w:t>其中差动电桥可分为</w:t>
      </w:r>
      <w:r w:rsidRPr="00163DE8">
        <w:rPr>
          <w:rFonts w:hint="eastAsia"/>
          <w:u w:val="single"/>
        </w:rPr>
        <w:t xml:space="preserve">             </w:t>
      </w:r>
      <w:r w:rsidRPr="00163DE8">
        <w:rPr>
          <w:rFonts w:hint="eastAsia"/>
        </w:rPr>
        <w:t>和</w:t>
      </w:r>
      <w:r w:rsidRPr="00163DE8">
        <w:rPr>
          <w:rFonts w:hint="eastAsia"/>
          <w:u w:val="single"/>
        </w:rPr>
        <w:t xml:space="preserve">             </w:t>
      </w:r>
      <w:r w:rsidRPr="00163DE8">
        <w:rPr>
          <w:rFonts w:hint="eastAsia"/>
        </w:rPr>
        <w:t>两种方式。</w:t>
      </w:r>
    </w:p>
    <w:p w:rsidR="00D93589" w:rsidRPr="008907C7" w:rsidRDefault="00D93589" w:rsidP="00D93589">
      <w:r>
        <w:rPr>
          <w:rFonts w:hint="eastAsia"/>
        </w:rPr>
        <w:t>7.</w:t>
      </w:r>
      <w:r>
        <w:t xml:space="preserve"> </w:t>
      </w:r>
      <w:r>
        <w:rPr>
          <w:rFonts w:hint="eastAsia"/>
        </w:rPr>
        <w:t>为了获得输入电压中的高频信号，应选用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</w:t>
      </w:r>
      <w:r>
        <w:rPr>
          <w:rFonts w:hint="eastAsia"/>
        </w:rPr>
        <w:t>滤波电路。</w:t>
      </w:r>
    </w:p>
    <w:p w:rsidR="00A66A3F" w:rsidRPr="007644B8" w:rsidRDefault="006E19A3" w:rsidP="00890339">
      <w:r>
        <w:t>8</w:t>
      </w:r>
      <w:r w:rsidR="007644B8">
        <w:rPr>
          <w:rFonts w:hint="eastAsia"/>
        </w:rPr>
        <w:t>.</w:t>
      </w:r>
      <w:r w:rsidR="007644B8">
        <w:t xml:space="preserve"> </w:t>
      </w:r>
      <w:r w:rsidR="006133F1" w:rsidRPr="006133F1">
        <w:rPr>
          <w:rFonts w:hint="eastAsia"/>
        </w:rPr>
        <w:t>什么是直流电桥？若</w:t>
      </w:r>
      <w:proofErr w:type="gramStart"/>
      <w:r w:rsidR="006133F1" w:rsidRPr="006133F1">
        <w:rPr>
          <w:rFonts w:hint="eastAsia"/>
        </w:rPr>
        <w:t>按桥臂工作</w:t>
      </w:r>
      <w:proofErr w:type="gramEnd"/>
      <w:r w:rsidR="006133F1" w:rsidRPr="006133F1">
        <w:rPr>
          <w:rFonts w:hint="eastAsia"/>
        </w:rPr>
        <w:t>方式不同，可分为哪几种？各自的输出电压如何计算？</w:t>
      </w:r>
    </w:p>
    <w:p w:rsidR="00A66A3F" w:rsidRDefault="006E19A3" w:rsidP="00890339">
      <w:r>
        <w:t>9</w:t>
      </w:r>
      <w:r w:rsidR="00F420C2">
        <w:rPr>
          <w:rFonts w:hint="eastAsia"/>
        </w:rPr>
        <w:t>.</w:t>
      </w:r>
      <w:r w:rsidR="00F420C2">
        <w:t xml:space="preserve"> </w:t>
      </w:r>
      <w:r w:rsidR="007039ED" w:rsidRPr="007039ED">
        <w:rPr>
          <w:rFonts w:hint="eastAsia"/>
        </w:rPr>
        <w:t>在传感器测量电路中，直流电桥与交流电桥有什么不同，如何考虑应用场合？用电阻应变片组成的半桥、全桥电路与单桥相比有哪些改善？</w:t>
      </w:r>
    </w:p>
    <w:p w:rsidR="00DA41A8" w:rsidRPr="00DA41A8" w:rsidRDefault="006E19A3" w:rsidP="00890339">
      <w:r>
        <w:t>10</w:t>
      </w:r>
      <w:r w:rsidR="00DA41A8">
        <w:rPr>
          <w:rFonts w:hint="eastAsia"/>
        </w:rPr>
        <w:t>.</w:t>
      </w:r>
      <w:r w:rsidR="00DA41A8">
        <w:t xml:space="preserve"> </w:t>
      </w:r>
      <w:r w:rsidR="00142E82">
        <w:rPr>
          <w:rFonts w:hint="eastAsia"/>
        </w:rPr>
        <w:t>在下</w:t>
      </w:r>
      <w:r w:rsidR="00DA41A8" w:rsidRPr="00DA41A8">
        <w:rPr>
          <w:rFonts w:hint="eastAsia"/>
        </w:rPr>
        <w:t>图中，负载电阻为无穷大（开路），</w:t>
      </w:r>
      <m:oMath>
        <m:r>
          <w:rPr>
            <w:rFonts w:ascii="Cambria Math" w:hAnsi="Cambria Math"/>
          </w:rPr>
          <m:t>E=4V</m:t>
        </m:r>
      </m:oMath>
      <w:r w:rsidR="00DA41A8" w:rsidRPr="00DA41A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100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="00DA41A8" w:rsidRPr="00DA41A8">
        <w:rPr>
          <w:rFonts w:hint="eastAsia"/>
        </w:rPr>
        <w:t>。</w:t>
      </w:r>
    </w:p>
    <w:p w:rsidR="00DA41A8" w:rsidRPr="00DA41A8" w:rsidRDefault="00DA41A8" w:rsidP="00890339">
      <w:r w:rsidRPr="00DA41A8">
        <w:rPr>
          <w:rFonts w:hint="eastAsia"/>
        </w:rPr>
        <w:t>（</w:t>
      </w:r>
      <w:r w:rsidRPr="00DA41A8">
        <w:rPr>
          <w:rFonts w:hint="eastAsia"/>
        </w:rPr>
        <w:t>1</w:t>
      </w:r>
      <w:r w:rsidRPr="00DA41A8">
        <w:rPr>
          <w:rFonts w:hint="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DA41A8">
        <w:rPr>
          <w:rFonts w:hint="eastAsia"/>
        </w:rPr>
        <w:t>为金属应变片，其余为外接电阻，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DA41A8">
        <w:rPr>
          <w:rFonts w:hint="eastAsia"/>
        </w:rPr>
        <w:t>的增量为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.0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Pr="00DA41A8">
        <w:rPr>
          <w:rFonts w:hint="eastAsia"/>
        </w:rPr>
        <w:t>时，试求电桥的输出电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DA41A8">
        <w:rPr>
          <w:rFonts w:hint="eastAsia"/>
        </w:rPr>
        <w:t>。</w:t>
      </w:r>
    </w:p>
    <w:p w:rsidR="00DA41A8" w:rsidRPr="00DA41A8" w:rsidRDefault="00DA41A8" w:rsidP="00890339">
      <w:r w:rsidRPr="00DA41A8">
        <w:rPr>
          <w:rFonts w:hint="eastAsia"/>
        </w:rPr>
        <w:t>（</w:t>
      </w:r>
      <w:r w:rsidRPr="00DA41A8">
        <w:rPr>
          <w:rFonts w:hint="eastAsia"/>
        </w:rPr>
        <w:t>2</w:t>
      </w:r>
      <w:r w:rsidRPr="00DA41A8">
        <w:rPr>
          <w:rFonts w:hint="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DA41A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DA41A8">
        <w:rPr>
          <w:rFonts w:hint="eastAsia"/>
        </w:rPr>
        <w:t>都是应变片，且批号相同，感应应变的极性和大小都相同，其余为外接电阻，试求电桥的输出电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DA41A8">
        <w:rPr>
          <w:rFonts w:hint="eastAsia"/>
        </w:rPr>
        <w:t>。</w:t>
      </w:r>
    </w:p>
    <w:p w:rsidR="00DA41A8" w:rsidRDefault="00DA41A8" w:rsidP="00890339">
      <w:r w:rsidRPr="00DA41A8">
        <w:rPr>
          <w:rFonts w:hint="eastAsia"/>
        </w:rPr>
        <w:t>（</w:t>
      </w:r>
      <w:r w:rsidRPr="00DA41A8">
        <w:rPr>
          <w:rFonts w:hint="eastAsia"/>
        </w:rPr>
        <w:t>3</w:t>
      </w:r>
      <w:r w:rsidRPr="00DA41A8">
        <w:rPr>
          <w:rFonts w:hint="eastAsia"/>
        </w:rPr>
        <w:t>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C55279" w:rsidRPr="00DA41A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DA41A8">
        <w:rPr>
          <w:rFonts w:hint="eastAsia"/>
        </w:rPr>
        <w:t>都是应变片，且批号相同，感应应变的大小为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.0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Pr="00DA41A8">
        <w:rPr>
          <w:rFonts w:hint="eastAsia"/>
        </w:rPr>
        <w:t>，但极性相反，其余为外接电阻，试求电桥的输出电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DA41A8">
        <w:rPr>
          <w:rFonts w:hint="eastAsia"/>
        </w:rPr>
        <w:t>。</w:t>
      </w:r>
    </w:p>
    <w:p w:rsidR="00C51084" w:rsidRPr="00C51084" w:rsidRDefault="00C51084" w:rsidP="00C51084">
      <w:pPr>
        <w:jc w:val="center"/>
      </w:pPr>
      <w:r>
        <w:object w:dxaOrig="4011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5pt;height:130.5pt" o:ole="" o:allowoverlap="f" fillcolor="#00e4a8">
            <v:imagedata r:id="rId12" o:title=""/>
          </v:shape>
          <o:OLEObject Type="Embed" ProgID="Visio.Drawing.11" ShapeID="_x0000_i1025" DrawAspect="Content" ObjectID="_1779391776" r:id="rId13"/>
        </w:object>
      </w:r>
    </w:p>
    <w:p w:rsidR="00DA41A8" w:rsidRDefault="006E19A3" w:rsidP="00890339">
      <w:r>
        <w:t>11</w:t>
      </w:r>
      <w:r w:rsidR="00F036C7">
        <w:rPr>
          <w:rFonts w:hint="eastAsia"/>
        </w:rPr>
        <w:t>.</w:t>
      </w:r>
      <w:r w:rsidR="00F036C7">
        <w:t xml:space="preserve"> </w:t>
      </w:r>
      <w:r w:rsidR="00600A1F" w:rsidRPr="00600A1F">
        <w:rPr>
          <w:rFonts w:hint="eastAsia"/>
        </w:rPr>
        <w:t>电路如</w:t>
      </w:r>
      <w:r w:rsidR="00600A1F">
        <w:rPr>
          <w:rFonts w:hint="eastAsia"/>
        </w:rPr>
        <w:t>下</w:t>
      </w:r>
      <w:r w:rsidR="00600A1F" w:rsidRPr="00600A1F">
        <w:rPr>
          <w:rFonts w:hint="eastAsia"/>
        </w:rPr>
        <w:t>图</w:t>
      </w:r>
      <w:r w:rsidR="00600A1F" w:rsidRPr="00600A1F">
        <w:t>所示，试求其输入电阻和放大倍数。</w:t>
      </w:r>
    </w:p>
    <w:p w:rsidR="00600A1F" w:rsidRDefault="00600A1F" w:rsidP="00D068B6">
      <w:pPr>
        <w:jc w:val="center"/>
      </w:pPr>
      <w:r>
        <w:rPr>
          <w:noProof/>
        </w:rPr>
        <w:lastRenderedPageBreak/>
        <w:drawing>
          <wp:inline distT="0" distB="0" distL="0" distR="0" wp14:anchorId="5777A196" wp14:editId="1CC931C8">
            <wp:extent cx="2336800" cy="2002212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6101" cy="2010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3B3" w:rsidRDefault="006E19A3" w:rsidP="00890339">
      <w:r>
        <w:t>12</w:t>
      </w:r>
      <w:r w:rsidR="00480650">
        <w:rPr>
          <w:rFonts w:hint="eastAsia"/>
        </w:rPr>
        <w:t>.</w:t>
      </w:r>
      <w:r w:rsidR="00480650">
        <w:t xml:space="preserve"> </w:t>
      </w:r>
      <w:r w:rsidR="00480650" w:rsidRPr="00480650">
        <w:rPr>
          <w:rFonts w:hint="eastAsia"/>
        </w:rPr>
        <w:t>分别推导</w:t>
      </w:r>
      <w:r w:rsidR="00480650">
        <w:rPr>
          <w:rFonts w:hint="eastAsia"/>
        </w:rPr>
        <w:t>下</w:t>
      </w:r>
      <w:r w:rsidR="00480650" w:rsidRPr="00480650">
        <w:rPr>
          <w:rFonts w:hint="eastAsia"/>
        </w:rPr>
        <w:t>图</w:t>
      </w:r>
      <w:r w:rsidR="00480650" w:rsidRPr="00480650">
        <w:t>所示各电路的传递函数</w:t>
      </w:r>
      <w:r w:rsidR="00480650" w:rsidRPr="00480650">
        <w:t>,</w:t>
      </w:r>
      <w:r w:rsidR="00480650" w:rsidRPr="00480650">
        <w:t>并说明它们属于哪种类型的滤波电路。</w:t>
      </w:r>
    </w:p>
    <w:p w:rsidR="00480650" w:rsidRDefault="00480650" w:rsidP="00D068B6">
      <w:pPr>
        <w:jc w:val="center"/>
      </w:pPr>
      <w:r>
        <w:rPr>
          <w:noProof/>
        </w:rPr>
        <w:drawing>
          <wp:inline distT="0" distB="0" distL="0" distR="0" wp14:anchorId="57D56A42" wp14:editId="47AD6B4F">
            <wp:extent cx="3727450" cy="1661332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32429" cy="1663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DDB" w:rsidRPr="007B6DDB" w:rsidRDefault="006E19A3" w:rsidP="007B6DDB">
      <w:r>
        <w:t>13</w:t>
      </w:r>
      <w:r w:rsidR="00FE467E">
        <w:rPr>
          <w:rFonts w:hint="eastAsia"/>
        </w:rPr>
        <w:t>.</w:t>
      </w:r>
      <w:r w:rsidR="00FE467E">
        <w:t xml:space="preserve"> </w:t>
      </w:r>
      <w:r w:rsidR="00FE467E" w:rsidRPr="00FE467E">
        <w:rPr>
          <w:rFonts w:hint="eastAsia"/>
        </w:rPr>
        <w:t>什么是电压</w:t>
      </w:r>
      <w:r w:rsidR="00FE467E" w:rsidRPr="00FE467E">
        <w:rPr>
          <w:rFonts w:hint="eastAsia"/>
        </w:rPr>
        <w:t>/</w:t>
      </w:r>
      <w:r w:rsidR="00FE467E" w:rsidRPr="00FE467E">
        <w:rPr>
          <w:rFonts w:hint="eastAsia"/>
        </w:rPr>
        <w:t>频率变换，它有什么应用？</w:t>
      </w:r>
    </w:p>
    <w:p w:rsidR="00FE467E" w:rsidRDefault="006E19A3" w:rsidP="00890339">
      <w:r>
        <w:t>14</w:t>
      </w:r>
      <w:r w:rsidR="00FE467E">
        <w:rPr>
          <w:rFonts w:hint="eastAsia"/>
        </w:rPr>
        <w:t>.</w:t>
      </w:r>
      <w:r w:rsidR="00FE467E">
        <w:t xml:space="preserve"> </w:t>
      </w:r>
      <w:r w:rsidR="00FE467E" w:rsidRPr="00FE467E">
        <w:rPr>
          <w:rFonts w:hint="eastAsia"/>
        </w:rPr>
        <w:t>取样积分器是如何实现微弱信号检测的？</w:t>
      </w:r>
    </w:p>
    <w:p w:rsidR="00C72B07" w:rsidRPr="00D45BC3" w:rsidRDefault="00C72B07" w:rsidP="00890339">
      <w:pPr>
        <w:pStyle w:val="1"/>
        <w:spacing w:before="156" w:after="156"/>
        <w:ind w:firstLine="643"/>
        <w:sectPr w:rsidR="00C72B07" w:rsidRPr="00D45BC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66A3F" w:rsidRDefault="00A66A3F" w:rsidP="00890339">
      <w:pPr>
        <w:pStyle w:val="1"/>
        <w:spacing w:before="156" w:after="156"/>
        <w:ind w:firstLine="643"/>
      </w:pPr>
      <w:r w:rsidRPr="00A66A3F">
        <w:rPr>
          <w:rFonts w:hint="eastAsia"/>
        </w:rPr>
        <w:lastRenderedPageBreak/>
        <w:t>第</w:t>
      </w:r>
      <w:r w:rsidRPr="00A66A3F">
        <w:rPr>
          <w:rFonts w:hint="eastAsia"/>
        </w:rPr>
        <w:t>5</w:t>
      </w:r>
      <w:r w:rsidRPr="00A66A3F">
        <w:rPr>
          <w:rFonts w:hint="eastAsia"/>
        </w:rPr>
        <w:t>章</w:t>
      </w:r>
      <w:r w:rsidRPr="00A66A3F">
        <w:rPr>
          <w:rFonts w:hint="eastAsia"/>
        </w:rPr>
        <w:t xml:space="preserve"> </w:t>
      </w:r>
      <w:r w:rsidRPr="00A66A3F">
        <w:rPr>
          <w:rFonts w:hint="eastAsia"/>
        </w:rPr>
        <w:t>参数检测</w:t>
      </w:r>
    </w:p>
    <w:p w:rsidR="00683DD7" w:rsidRDefault="0044008B" w:rsidP="00890339">
      <w:r>
        <w:rPr>
          <w:rFonts w:hint="eastAsia"/>
        </w:rPr>
        <w:t>1.</w:t>
      </w:r>
      <w:r>
        <w:t xml:space="preserve"> </w:t>
      </w:r>
      <w:r w:rsidR="00CF12BB" w:rsidRPr="00CF12BB">
        <w:rPr>
          <w:rFonts w:hint="eastAsia"/>
        </w:rPr>
        <w:t>测量者在处理误差时，下列哪一种做法是无法实现的</w:t>
      </w:r>
      <w:r w:rsidR="00734A06" w:rsidRPr="00D03E8A">
        <w:rPr>
          <w:rFonts w:hint="eastAsia"/>
        </w:rPr>
        <w:t>（</w:t>
      </w:r>
      <w:r w:rsidR="00734A06" w:rsidRPr="00D03E8A">
        <w:rPr>
          <w:rFonts w:hint="eastAsia"/>
        </w:rPr>
        <w:t xml:space="preserve"> </w:t>
      </w:r>
      <w:r w:rsidR="00734A06" w:rsidRPr="00D03E8A">
        <w:rPr>
          <w:rFonts w:hint="eastAsia"/>
        </w:rPr>
        <w:t>）</w:t>
      </w:r>
      <w:r w:rsidR="00CF12BB" w:rsidRPr="00CF12BB">
        <w:rPr>
          <w:rFonts w:hint="eastAsia"/>
        </w:rPr>
        <w:t>。</w:t>
      </w:r>
    </w:p>
    <w:p w:rsidR="00525E23" w:rsidRPr="00525E23" w:rsidRDefault="00525E23" w:rsidP="00525E23">
      <w:r w:rsidRPr="00525E23">
        <w:rPr>
          <w:rFonts w:hint="eastAsia"/>
        </w:rPr>
        <w:t>A.</w:t>
      </w:r>
      <w:r w:rsidRPr="00525E23">
        <w:t xml:space="preserve"> </w:t>
      </w:r>
      <w:r>
        <w:rPr>
          <w:rFonts w:hint="eastAsia"/>
        </w:rPr>
        <w:t>消除</w:t>
      </w:r>
      <w:r w:rsidRPr="00525E23">
        <w:rPr>
          <w:rFonts w:hint="eastAsia"/>
        </w:rPr>
        <w:t>随机误差</w:t>
      </w:r>
      <w:r w:rsidRPr="00525E23">
        <w:rPr>
          <w:rFonts w:hint="eastAsia"/>
        </w:rPr>
        <w:t xml:space="preserve"> </w:t>
      </w:r>
      <w:r>
        <w:t xml:space="preserve">                     </w:t>
      </w:r>
      <w:r w:rsidRPr="00525E23">
        <w:rPr>
          <w:rFonts w:hint="eastAsia"/>
        </w:rPr>
        <w:t>B.</w:t>
      </w:r>
      <w:r w:rsidRPr="00525E23">
        <w:t xml:space="preserve"> </w:t>
      </w:r>
      <w:r w:rsidRPr="00525E23">
        <w:rPr>
          <w:rFonts w:hint="eastAsia"/>
        </w:rPr>
        <w:t>减小或消除系统误差</w:t>
      </w:r>
    </w:p>
    <w:p w:rsidR="00525E23" w:rsidRPr="00525E23" w:rsidRDefault="00525E23" w:rsidP="00525E23">
      <w:r w:rsidRPr="00525E23">
        <w:rPr>
          <w:rFonts w:hint="eastAsia"/>
        </w:rPr>
        <w:t>C.</w:t>
      </w:r>
      <w:r w:rsidRPr="00525E23">
        <w:t xml:space="preserve"> </w:t>
      </w:r>
      <w:r w:rsidRPr="00525E23">
        <w:rPr>
          <w:rFonts w:hint="eastAsia"/>
        </w:rPr>
        <w:t>修正系统误差</w:t>
      </w:r>
      <w:r w:rsidRPr="00525E23">
        <w:rPr>
          <w:rFonts w:hint="eastAsia"/>
        </w:rPr>
        <w:t xml:space="preserve"> </w:t>
      </w:r>
      <w:r w:rsidRPr="00525E23">
        <w:t xml:space="preserve">                     </w:t>
      </w:r>
      <w:r w:rsidRPr="00525E23">
        <w:rPr>
          <w:sz w:val="8"/>
        </w:rPr>
        <w:t xml:space="preserve"> </w:t>
      </w:r>
      <w:r w:rsidRPr="00525E23">
        <w:rPr>
          <w:rFonts w:hint="eastAsia"/>
        </w:rPr>
        <w:t>D.</w:t>
      </w:r>
      <w:r w:rsidRPr="00525E23">
        <w:t xml:space="preserve"> </w:t>
      </w:r>
      <w:r w:rsidRPr="00525E23">
        <w:rPr>
          <w:rFonts w:hint="eastAsia"/>
        </w:rPr>
        <w:t>剔除粗大误差</w:t>
      </w:r>
    </w:p>
    <w:p w:rsidR="006400F7" w:rsidRDefault="00D96B90" w:rsidP="006400F7">
      <w:r>
        <w:rPr>
          <w:rFonts w:hint="eastAsia"/>
        </w:rPr>
        <w:t>2.</w:t>
      </w:r>
      <w:r>
        <w:t xml:space="preserve"> </w:t>
      </w:r>
      <w:r w:rsidR="006400F7">
        <w:rPr>
          <w:rFonts w:hint="eastAsia"/>
        </w:rPr>
        <w:t>仪表的精度等级是用仪表的</w:t>
      </w:r>
      <w:r w:rsidR="006400F7" w:rsidRPr="00D03E8A">
        <w:rPr>
          <w:rFonts w:hint="eastAsia"/>
        </w:rPr>
        <w:t>（</w:t>
      </w:r>
      <w:r w:rsidR="006400F7" w:rsidRPr="00D03E8A">
        <w:rPr>
          <w:rFonts w:hint="eastAsia"/>
        </w:rPr>
        <w:t xml:space="preserve"> </w:t>
      </w:r>
      <w:r w:rsidR="006400F7" w:rsidRPr="00D03E8A">
        <w:rPr>
          <w:rFonts w:hint="eastAsia"/>
        </w:rPr>
        <w:t>）</w:t>
      </w:r>
      <w:r w:rsidR="006400F7">
        <w:rPr>
          <w:rFonts w:hint="eastAsia"/>
        </w:rPr>
        <w:t>来表示的。</w:t>
      </w:r>
    </w:p>
    <w:p w:rsidR="006400F7" w:rsidRDefault="006400F7" w:rsidP="00CD59FC">
      <w:r>
        <w:rPr>
          <w:rFonts w:hint="eastAsia"/>
        </w:rPr>
        <w:t>A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相对误差</w:t>
      </w:r>
      <w:r w:rsidR="00CD59FC">
        <w:rPr>
          <w:rFonts w:hint="eastAsia"/>
        </w:rPr>
        <w:t xml:space="preserve"> </w:t>
      </w:r>
      <w:r w:rsidR="00CD59FC">
        <w:t xml:space="preserve">     </w:t>
      </w:r>
      <w:r>
        <w:rPr>
          <w:rFonts w:hint="eastAsia"/>
        </w:rPr>
        <w:t>B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绝对误差</w:t>
      </w:r>
      <w:r w:rsidR="00CD59FC">
        <w:rPr>
          <w:rFonts w:hint="eastAsia"/>
        </w:rPr>
        <w:t xml:space="preserve"> </w:t>
      </w:r>
      <w:r w:rsidR="00CD59FC">
        <w:t xml:space="preserve">         </w:t>
      </w:r>
      <w:r>
        <w:rPr>
          <w:rFonts w:hint="eastAsia"/>
        </w:rPr>
        <w:t>C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引用误差</w:t>
      </w:r>
      <w:r w:rsidR="00CD59FC">
        <w:rPr>
          <w:rFonts w:hint="eastAsia"/>
        </w:rPr>
        <w:t xml:space="preserve"> </w:t>
      </w:r>
      <w:r w:rsidR="00CD59FC">
        <w:t xml:space="preserve">    </w:t>
      </w:r>
      <w:r>
        <w:rPr>
          <w:rFonts w:hint="eastAsia"/>
        </w:rPr>
        <w:t>D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系统误差</w:t>
      </w:r>
    </w:p>
    <w:p w:rsidR="00435C06" w:rsidRDefault="00435C06" w:rsidP="00435C06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在同一测量条件下，多次测量被测量，其绝对值和符号保持不变或按照一定规律出现的误差称为</w:t>
      </w:r>
      <w:r w:rsidR="008C2595" w:rsidRPr="00D03E8A">
        <w:rPr>
          <w:rFonts w:hint="eastAsia"/>
        </w:rPr>
        <w:t>（</w:t>
      </w:r>
      <w:r w:rsidR="008C2595" w:rsidRPr="00D03E8A">
        <w:rPr>
          <w:rFonts w:hint="eastAsia"/>
        </w:rPr>
        <w:t xml:space="preserve"> </w:t>
      </w:r>
      <w:r w:rsidR="008C2595" w:rsidRPr="00D03E8A">
        <w:rPr>
          <w:rFonts w:hint="eastAsia"/>
        </w:rPr>
        <w:t>）</w:t>
      </w:r>
      <w:r>
        <w:rPr>
          <w:rFonts w:hint="eastAsia"/>
        </w:rPr>
        <w:t>。</w:t>
      </w:r>
    </w:p>
    <w:p w:rsidR="006400F7" w:rsidRDefault="00435C06" w:rsidP="00435C06">
      <w:r>
        <w:rPr>
          <w:rFonts w:hint="eastAsia"/>
        </w:rPr>
        <w:t>A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绝对误差</w:t>
      </w:r>
      <w:r w:rsidR="008C2595">
        <w:rPr>
          <w:rFonts w:hint="eastAsia"/>
        </w:rPr>
        <w:t xml:space="preserve"> </w:t>
      </w:r>
      <w:r w:rsidR="008C2595">
        <w:t xml:space="preserve">     </w:t>
      </w:r>
      <w:r>
        <w:rPr>
          <w:rFonts w:hint="eastAsia"/>
        </w:rPr>
        <w:t>B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相对误差</w:t>
      </w:r>
      <w:r w:rsidR="008C2595">
        <w:rPr>
          <w:rFonts w:hint="eastAsia"/>
        </w:rPr>
        <w:t xml:space="preserve"> </w:t>
      </w:r>
      <w:r w:rsidR="008C2595">
        <w:t xml:space="preserve">         </w:t>
      </w:r>
      <w:r>
        <w:rPr>
          <w:rFonts w:hint="eastAsia"/>
        </w:rPr>
        <w:t>C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随机误差</w:t>
      </w:r>
      <w:r w:rsidR="008C2595">
        <w:rPr>
          <w:rFonts w:hint="eastAsia"/>
        </w:rPr>
        <w:t xml:space="preserve"> </w:t>
      </w:r>
      <w:r w:rsidR="008C2595">
        <w:t xml:space="preserve">    </w:t>
      </w:r>
      <w:r>
        <w:rPr>
          <w:rFonts w:hint="eastAsia"/>
        </w:rPr>
        <w:t>D</w:t>
      </w:r>
      <w:r w:rsidRPr="00525E23">
        <w:rPr>
          <w:rFonts w:hint="eastAsia"/>
        </w:rPr>
        <w:t>.</w:t>
      </w:r>
      <w:r>
        <w:t xml:space="preserve"> </w:t>
      </w:r>
      <w:r>
        <w:rPr>
          <w:rFonts w:hint="eastAsia"/>
        </w:rPr>
        <w:t>系统误差</w:t>
      </w:r>
    </w:p>
    <w:p w:rsidR="00696305" w:rsidRDefault="00696305" w:rsidP="00696305"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交流电压表指示的数值是</w:t>
      </w:r>
      <w:r w:rsidR="00680363" w:rsidRPr="00D03E8A">
        <w:rPr>
          <w:rFonts w:hint="eastAsia"/>
        </w:rPr>
        <w:t>（</w:t>
      </w:r>
      <w:r w:rsidR="00680363" w:rsidRPr="00D03E8A">
        <w:rPr>
          <w:rFonts w:hint="eastAsia"/>
        </w:rPr>
        <w:t xml:space="preserve"> </w:t>
      </w:r>
      <w:r w:rsidR="00680363" w:rsidRPr="00D03E8A">
        <w:rPr>
          <w:rFonts w:hint="eastAsia"/>
        </w:rPr>
        <w:t>）</w:t>
      </w:r>
      <w:r>
        <w:rPr>
          <w:rFonts w:hint="eastAsia"/>
        </w:rPr>
        <w:t>。</w:t>
      </w:r>
    </w:p>
    <w:p w:rsidR="00696305" w:rsidRDefault="00696305" w:rsidP="00696305">
      <w:r>
        <w:rPr>
          <w:rFonts w:hint="eastAsia"/>
        </w:rPr>
        <w:t>A</w:t>
      </w:r>
      <w:r w:rsidRPr="00525E23">
        <w:rPr>
          <w:rFonts w:hint="eastAsia"/>
        </w:rPr>
        <w:t>.</w:t>
      </w:r>
      <w:r>
        <w:rPr>
          <w:rFonts w:hint="eastAsia"/>
        </w:rPr>
        <w:t>有效值</w:t>
      </w:r>
      <w:r w:rsidR="002E5F1D">
        <w:rPr>
          <w:rFonts w:hint="eastAsia"/>
        </w:rPr>
        <w:t xml:space="preserve"> </w:t>
      </w:r>
      <w:r w:rsidR="002E5F1D">
        <w:t xml:space="preserve">        </w:t>
      </w:r>
      <w:r>
        <w:rPr>
          <w:rFonts w:hint="eastAsia"/>
        </w:rPr>
        <w:t>B</w:t>
      </w:r>
      <w:r w:rsidRPr="00525E23">
        <w:rPr>
          <w:rFonts w:hint="eastAsia"/>
        </w:rPr>
        <w:t>.</w:t>
      </w:r>
      <w:r>
        <w:rPr>
          <w:rFonts w:hint="eastAsia"/>
        </w:rPr>
        <w:t>平均值</w:t>
      </w:r>
      <w:r w:rsidR="002E5F1D">
        <w:rPr>
          <w:rFonts w:hint="eastAsia"/>
        </w:rPr>
        <w:t xml:space="preserve"> </w:t>
      </w:r>
      <w:r w:rsidR="002E5F1D">
        <w:t xml:space="preserve">            </w:t>
      </w:r>
      <w:r>
        <w:rPr>
          <w:rFonts w:hint="eastAsia"/>
        </w:rPr>
        <w:t>C</w:t>
      </w:r>
      <w:r w:rsidRPr="00525E23">
        <w:rPr>
          <w:rFonts w:hint="eastAsia"/>
        </w:rPr>
        <w:t>.</w:t>
      </w:r>
      <w:r>
        <w:rPr>
          <w:rFonts w:hint="eastAsia"/>
        </w:rPr>
        <w:t>峰值</w:t>
      </w:r>
      <w:r w:rsidR="002E5F1D">
        <w:rPr>
          <w:rFonts w:hint="eastAsia"/>
        </w:rPr>
        <w:t xml:space="preserve"> </w:t>
      </w:r>
      <w:r w:rsidR="002E5F1D">
        <w:t xml:space="preserve">         </w:t>
      </w:r>
      <w:r>
        <w:rPr>
          <w:rFonts w:hint="eastAsia"/>
        </w:rPr>
        <w:t>D</w:t>
      </w:r>
      <w:r w:rsidRPr="00525E23">
        <w:rPr>
          <w:rFonts w:hint="eastAsia"/>
        </w:rPr>
        <w:t>.</w:t>
      </w:r>
      <w:r>
        <w:rPr>
          <w:rFonts w:hint="eastAsia"/>
        </w:rPr>
        <w:t>幅值</w:t>
      </w:r>
    </w:p>
    <w:p w:rsidR="001D1A83" w:rsidRDefault="001D1A83" w:rsidP="001D1A83"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位移检测中，数字式测量主要是指</w:t>
      </w:r>
      <w:r w:rsidRPr="00D03E8A">
        <w:rPr>
          <w:rFonts w:hint="eastAsia"/>
        </w:rPr>
        <w:t>（</w:t>
      </w:r>
      <w:r w:rsidRPr="00D03E8A">
        <w:rPr>
          <w:rFonts w:hint="eastAsia"/>
        </w:rPr>
        <w:t xml:space="preserve"> </w:t>
      </w:r>
      <w:r w:rsidRPr="00D03E8A">
        <w:rPr>
          <w:rFonts w:hint="eastAsia"/>
        </w:rPr>
        <w:t>）</w:t>
      </w:r>
      <w:r>
        <w:rPr>
          <w:rFonts w:hint="eastAsia"/>
        </w:rPr>
        <w:t>。</w:t>
      </w:r>
    </w:p>
    <w:p w:rsidR="001D1A83" w:rsidRDefault="001D1A83" w:rsidP="001D1A83">
      <w:r>
        <w:rPr>
          <w:rFonts w:hint="eastAsia"/>
        </w:rPr>
        <w:t xml:space="preserve">A. </w:t>
      </w:r>
      <w:r>
        <w:rPr>
          <w:rFonts w:hint="eastAsia"/>
        </w:rPr>
        <w:t>将直线位移或角位移转换为模拟信号输出</w:t>
      </w:r>
    </w:p>
    <w:p w:rsidR="001D1A83" w:rsidRDefault="001D1A83" w:rsidP="001D1A83">
      <w:r>
        <w:rPr>
          <w:rFonts w:hint="eastAsia"/>
        </w:rPr>
        <w:t xml:space="preserve">B. </w:t>
      </w:r>
      <w:r>
        <w:rPr>
          <w:rFonts w:hint="eastAsia"/>
        </w:rPr>
        <w:t>将直线位移或角位移转换为数字脉冲信号输出</w:t>
      </w:r>
    </w:p>
    <w:p w:rsidR="001D1A83" w:rsidRDefault="001D1A83" w:rsidP="001D1A83">
      <w:r>
        <w:rPr>
          <w:rFonts w:hint="eastAsia"/>
        </w:rPr>
        <w:t xml:space="preserve">C. </w:t>
      </w:r>
      <w:r>
        <w:rPr>
          <w:rFonts w:hint="eastAsia"/>
        </w:rPr>
        <w:t>仅通过光电式传感器进行测量</w:t>
      </w:r>
    </w:p>
    <w:p w:rsidR="001D1A83" w:rsidRPr="006400F7" w:rsidRDefault="001D1A83" w:rsidP="001D1A83">
      <w:r>
        <w:rPr>
          <w:rFonts w:hint="eastAsia"/>
        </w:rPr>
        <w:t xml:space="preserve">D. </w:t>
      </w:r>
      <w:r>
        <w:rPr>
          <w:rFonts w:hint="eastAsia"/>
        </w:rPr>
        <w:t>仅通过超声波传感器进行测量</w:t>
      </w:r>
    </w:p>
    <w:p w:rsidR="006462B9" w:rsidRDefault="00542194" w:rsidP="00890339">
      <w:r>
        <w:t>6</w:t>
      </w:r>
      <w:r w:rsidR="0054424A">
        <w:rPr>
          <w:rFonts w:hint="eastAsia"/>
        </w:rPr>
        <w:t>.</w:t>
      </w:r>
      <w:r w:rsidR="0054424A">
        <w:t xml:space="preserve"> </w:t>
      </w:r>
      <w:r w:rsidR="00F03195" w:rsidRPr="00F03195">
        <w:rPr>
          <w:rFonts w:hint="eastAsia"/>
        </w:rPr>
        <w:t>什么是绝对误差、相对误差和</w:t>
      </w:r>
      <w:r w:rsidR="007862A2">
        <w:rPr>
          <w:rFonts w:hint="eastAsia"/>
        </w:rPr>
        <w:t>引用</w:t>
      </w:r>
      <w:r w:rsidR="00F03195" w:rsidRPr="00F03195">
        <w:rPr>
          <w:rFonts w:hint="eastAsia"/>
        </w:rPr>
        <w:t>误差？</w:t>
      </w:r>
    </w:p>
    <w:p w:rsidR="004B1958" w:rsidRDefault="00542194" w:rsidP="00890339">
      <w:r>
        <w:t>7</w:t>
      </w:r>
      <w:r w:rsidR="004B1958" w:rsidRPr="004B1958">
        <w:t xml:space="preserve">. </w:t>
      </w:r>
      <w:r w:rsidR="004B1958" w:rsidRPr="004B1958">
        <w:t>什么是系统误差？其产生的原因是什么？</w:t>
      </w:r>
    </w:p>
    <w:p w:rsidR="006462B9" w:rsidRDefault="00542194" w:rsidP="00890339">
      <w:r>
        <w:t>8</w:t>
      </w:r>
      <w:r w:rsidR="00F03195" w:rsidRPr="00F03195">
        <w:t xml:space="preserve">. </w:t>
      </w:r>
      <w:r w:rsidR="007937FB" w:rsidRPr="007937FB">
        <w:rPr>
          <w:rFonts w:hint="eastAsia"/>
        </w:rPr>
        <w:t>请描述测量系统的结构及各部分的作用</w:t>
      </w:r>
      <w:r w:rsidR="00F03195" w:rsidRPr="00F03195">
        <w:t>？</w:t>
      </w:r>
    </w:p>
    <w:p w:rsidR="007937FB" w:rsidRDefault="00542194" w:rsidP="00890339">
      <w:r>
        <w:t>9</w:t>
      </w:r>
      <w:r w:rsidR="007937FB" w:rsidRPr="007937FB">
        <w:t xml:space="preserve">. </w:t>
      </w:r>
      <w:r w:rsidR="007937FB" w:rsidRPr="007937FB">
        <w:t>测量系统是如何分类的，各有何特点？</w:t>
      </w:r>
    </w:p>
    <w:p w:rsidR="0055347B" w:rsidRPr="0055347B" w:rsidRDefault="00542194" w:rsidP="00890339">
      <w:r>
        <w:t>10</w:t>
      </w:r>
      <w:r w:rsidR="0055347B" w:rsidRPr="0055347B">
        <w:rPr>
          <w:rFonts w:hint="eastAsia"/>
        </w:rPr>
        <w:t>.</w:t>
      </w:r>
      <w:r w:rsidR="0055347B" w:rsidRPr="0055347B">
        <w:t xml:space="preserve"> </w:t>
      </w:r>
      <w:r w:rsidR="0055347B" w:rsidRPr="0055347B">
        <w:rPr>
          <w:rFonts w:hint="eastAsia"/>
        </w:rPr>
        <w:t>某开环测量系统由传感器、放大器和记录仪组成，各环节的灵敏度分别为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0.2mV/℃</m:t>
        </m:r>
      </m:oMath>
      <w:r w:rsidR="0055347B" w:rsidRPr="0055347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2.0mV/℃</m:t>
        </m:r>
      </m:oMath>
      <w:r w:rsidR="0055347B" w:rsidRPr="0055347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5.0mV/℃</m:t>
        </m:r>
      </m:oMath>
      <w:r w:rsidR="0055347B" w:rsidRPr="0055347B">
        <w:rPr>
          <w:rFonts w:hint="eastAsia"/>
        </w:rPr>
        <w:t>，求该系统总的灵敏度。</w:t>
      </w:r>
    </w:p>
    <w:p w:rsidR="000B6333" w:rsidRDefault="000B6333" w:rsidP="00890339">
      <w:pPr>
        <w:pStyle w:val="1"/>
        <w:spacing w:before="156" w:after="156"/>
        <w:ind w:firstLine="643"/>
        <w:sectPr w:rsidR="000B63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B5120" w:rsidRDefault="002B5120" w:rsidP="00890339">
      <w:pPr>
        <w:pStyle w:val="1"/>
        <w:spacing w:before="156" w:after="156"/>
        <w:ind w:firstLine="643"/>
      </w:pPr>
      <w:r w:rsidRPr="00D8660A">
        <w:rPr>
          <w:rFonts w:hint="eastAsia"/>
        </w:rPr>
        <w:lastRenderedPageBreak/>
        <w:t>第</w:t>
      </w:r>
      <w:r>
        <w:t>6</w:t>
      </w:r>
      <w:r w:rsidRPr="00D8660A">
        <w:rPr>
          <w:rFonts w:hint="eastAsia"/>
        </w:rPr>
        <w:t>章</w:t>
      </w:r>
      <w:r w:rsidRPr="00D8660A">
        <w:rPr>
          <w:rFonts w:hint="eastAsia"/>
        </w:rPr>
        <w:tab/>
      </w:r>
      <w:r w:rsidRPr="00D8660A">
        <w:rPr>
          <w:rFonts w:hint="eastAsia"/>
        </w:rPr>
        <w:t>基本智能化功能与</w:t>
      </w:r>
      <w:r w:rsidRPr="00D8660A">
        <w:rPr>
          <w:rFonts w:hint="eastAsia"/>
        </w:rPr>
        <w:t>python</w:t>
      </w:r>
      <w:r w:rsidRPr="00D8660A">
        <w:rPr>
          <w:rFonts w:hint="eastAsia"/>
        </w:rPr>
        <w:t>实现</w:t>
      </w:r>
    </w:p>
    <w:p w:rsidR="00FA08B8" w:rsidRDefault="00FA08B8" w:rsidP="00890339">
      <w:r>
        <w:rPr>
          <w:rFonts w:hint="eastAsia"/>
        </w:rPr>
        <w:t>1.</w:t>
      </w:r>
      <w:r>
        <w:t xml:space="preserve"> </w:t>
      </w:r>
      <w:r w:rsidRPr="00FA08B8">
        <w:t>在进行曲线拟合时，通常采用</w:t>
      </w:r>
      <w:r w:rsidR="00940556" w:rsidRPr="00D03E8A">
        <w:rPr>
          <w:rFonts w:hint="eastAsia"/>
        </w:rPr>
        <w:t>（</w:t>
      </w:r>
      <w:r w:rsidR="00940556" w:rsidRPr="00D03E8A">
        <w:rPr>
          <w:rFonts w:hint="eastAsia"/>
        </w:rPr>
        <w:t xml:space="preserve"> </w:t>
      </w:r>
      <w:r w:rsidR="00940556" w:rsidRPr="00D03E8A">
        <w:rPr>
          <w:rFonts w:hint="eastAsia"/>
        </w:rPr>
        <w:t>）</w:t>
      </w:r>
      <w:r w:rsidRPr="00FA08B8">
        <w:t>来确定多项式的系数。</w:t>
      </w:r>
      <w:r w:rsidRPr="00FA08B8">
        <w:t xml:space="preserve"> </w:t>
      </w:r>
    </w:p>
    <w:p w:rsidR="00FA08B8" w:rsidRDefault="00FA08B8" w:rsidP="00890339">
      <w:r w:rsidRPr="00FA08B8">
        <w:t xml:space="preserve">A. </w:t>
      </w:r>
      <w:r w:rsidRPr="00FA08B8">
        <w:t>牛顿插值法</w:t>
      </w:r>
      <w:r w:rsidRPr="00FA08B8">
        <w:t xml:space="preserve"> </w:t>
      </w:r>
      <w:r>
        <w:t xml:space="preserve">                        </w:t>
      </w:r>
      <w:r w:rsidRPr="00FA08B8">
        <w:t xml:space="preserve">B. </w:t>
      </w:r>
      <w:r w:rsidRPr="00FA08B8">
        <w:t>拉格朗日插值法</w:t>
      </w:r>
      <w:r w:rsidRPr="00FA08B8">
        <w:t xml:space="preserve"> </w:t>
      </w:r>
      <w:r>
        <w:t xml:space="preserve">   </w:t>
      </w:r>
    </w:p>
    <w:p w:rsidR="00FA08B8" w:rsidRDefault="00FA08B8" w:rsidP="00890339">
      <w:r w:rsidRPr="00FA08B8">
        <w:t>C.</w:t>
      </w:r>
      <w:r>
        <w:t xml:space="preserve"> </w:t>
      </w:r>
      <w:r w:rsidRPr="00FA08B8">
        <w:t>最小二乘法</w:t>
      </w:r>
      <w:r w:rsidRPr="00FA08B8">
        <w:t> </w:t>
      </w:r>
      <w:r>
        <w:t xml:space="preserve">                       </w:t>
      </w:r>
      <w:r w:rsidRPr="00FA08B8">
        <w:rPr>
          <w:sz w:val="18"/>
        </w:rPr>
        <w:t xml:space="preserve">  </w:t>
      </w:r>
      <w:r w:rsidRPr="00FA08B8">
        <w:t xml:space="preserve">D. </w:t>
      </w:r>
      <w:r w:rsidRPr="00FA08B8">
        <w:t>傅里叶变换法</w:t>
      </w:r>
    </w:p>
    <w:p w:rsidR="009B7554" w:rsidRDefault="00B525C1" w:rsidP="009B7554">
      <w:r>
        <w:rPr>
          <w:rFonts w:hint="eastAsia"/>
        </w:rPr>
        <w:t>2.</w:t>
      </w:r>
      <w:r>
        <w:t xml:space="preserve"> </w:t>
      </w:r>
      <w:r w:rsidR="009B7554">
        <w:rPr>
          <w:rFonts w:hint="eastAsia"/>
        </w:rPr>
        <w:t>自校零与自校准技术通过</w:t>
      </w:r>
      <w:r w:rsidR="009B7554" w:rsidRPr="00D03E8A">
        <w:rPr>
          <w:rFonts w:hint="eastAsia"/>
        </w:rPr>
        <w:t>（</w:t>
      </w:r>
      <w:r w:rsidR="009B7554" w:rsidRPr="00D03E8A">
        <w:rPr>
          <w:rFonts w:hint="eastAsia"/>
        </w:rPr>
        <w:t xml:space="preserve"> </w:t>
      </w:r>
      <w:r w:rsidR="009B7554" w:rsidRPr="00D03E8A">
        <w:rPr>
          <w:rFonts w:hint="eastAsia"/>
        </w:rPr>
        <w:t>）</w:t>
      </w:r>
      <w:r w:rsidR="009B7554">
        <w:rPr>
          <w:rFonts w:hint="eastAsia"/>
        </w:rPr>
        <w:t>来提高测量精度？</w:t>
      </w:r>
    </w:p>
    <w:p w:rsidR="009B7554" w:rsidRDefault="009B7554" w:rsidP="009B7554">
      <w:r>
        <w:rPr>
          <w:rFonts w:hint="eastAsia"/>
        </w:rPr>
        <w:t xml:space="preserve">A. </w:t>
      </w:r>
      <w:r>
        <w:rPr>
          <w:rFonts w:hint="eastAsia"/>
        </w:rPr>
        <w:t>增加传感器的数量</w:t>
      </w:r>
    </w:p>
    <w:p w:rsidR="009B7554" w:rsidRDefault="009B7554" w:rsidP="009B7554">
      <w:r>
        <w:rPr>
          <w:rFonts w:hint="eastAsia"/>
        </w:rPr>
        <w:t xml:space="preserve">B. </w:t>
      </w:r>
      <w:r>
        <w:rPr>
          <w:rFonts w:hint="eastAsia"/>
        </w:rPr>
        <w:t>实时监测和校正传感器的漂移</w:t>
      </w:r>
      <w:r>
        <w:rPr>
          <w:rFonts w:hint="eastAsia"/>
        </w:rPr>
        <w:t xml:space="preserve"> </w:t>
      </w:r>
    </w:p>
    <w:p w:rsidR="009B7554" w:rsidRDefault="009B7554" w:rsidP="009B7554">
      <w:r>
        <w:rPr>
          <w:rFonts w:hint="eastAsia"/>
        </w:rPr>
        <w:t xml:space="preserve">C. </w:t>
      </w:r>
      <w:r>
        <w:rPr>
          <w:rFonts w:hint="eastAsia"/>
        </w:rPr>
        <w:t>减少测量时间</w:t>
      </w:r>
      <w:r>
        <w:rPr>
          <w:rFonts w:hint="eastAsia"/>
        </w:rPr>
        <w:t xml:space="preserve"> </w:t>
      </w:r>
    </w:p>
    <w:p w:rsidR="00940556" w:rsidRDefault="009B7554" w:rsidP="009B7554">
      <w:r>
        <w:rPr>
          <w:rFonts w:hint="eastAsia"/>
        </w:rPr>
        <w:t xml:space="preserve">D. </w:t>
      </w:r>
      <w:r>
        <w:rPr>
          <w:rFonts w:hint="eastAsia"/>
        </w:rPr>
        <w:t>提高传感器的制造精度</w:t>
      </w:r>
    </w:p>
    <w:p w:rsidR="001E30AF" w:rsidRPr="001E30AF" w:rsidRDefault="001E30AF" w:rsidP="001E30AF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下述</w:t>
      </w:r>
      <w:r w:rsidRPr="001E30AF">
        <w:t>抑制噪声干扰的措施</w:t>
      </w:r>
      <w:r>
        <w:rPr>
          <w:rFonts w:hint="eastAsia"/>
        </w:rPr>
        <w:t>中，不正确的是</w:t>
      </w:r>
      <w:r w:rsidRPr="00D03E8A">
        <w:rPr>
          <w:rFonts w:hint="eastAsia"/>
        </w:rPr>
        <w:t>（</w:t>
      </w:r>
      <w:r w:rsidRPr="00D03E8A">
        <w:rPr>
          <w:rFonts w:hint="eastAsia"/>
        </w:rPr>
        <w:t xml:space="preserve"> </w:t>
      </w:r>
      <w:r w:rsidRPr="00D03E8A">
        <w:rPr>
          <w:rFonts w:hint="eastAsia"/>
        </w:rPr>
        <w:t>）</w:t>
      </w:r>
      <w:r>
        <w:rPr>
          <w:rFonts w:hint="eastAsia"/>
        </w:rPr>
        <w:t>。</w:t>
      </w:r>
    </w:p>
    <w:p w:rsidR="001E30AF" w:rsidRDefault="001E30AF" w:rsidP="001E30AF">
      <w:pPr>
        <w:ind w:firstLineChars="0"/>
      </w:pPr>
      <w:r w:rsidRPr="001E30AF">
        <w:t xml:space="preserve">A. </w:t>
      </w:r>
      <w:r w:rsidRPr="001E30AF">
        <w:t>使用滤波器消除噪声</w:t>
      </w:r>
      <w:r w:rsidRPr="001E30AF">
        <w:t xml:space="preserve"> </w:t>
      </w:r>
    </w:p>
    <w:p w:rsidR="001E30AF" w:rsidRDefault="001E30AF" w:rsidP="001E30AF">
      <w:pPr>
        <w:ind w:firstLineChars="0"/>
      </w:pPr>
      <w:r w:rsidRPr="001E30AF">
        <w:t xml:space="preserve">B. </w:t>
      </w:r>
      <w:r w:rsidRPr="001E30AF">
        <w:t>采用屏蔽和接地技术</w:t>
      </w:r>
      <w:r w:rsidRPr="001E30AF">
        <w:t xml:space="preserve"> </w:t>
      </w:r>
    </w:p>
    <w:p w:rsidR="001E30AF" w:rsidRDefault="001E30AF" w:rsidP="001E30AF">
      <w:pPr>
        <w:ind w:firstLineChars="0"/>
      </w:pPr>
      <w:r w:rsidRPr="001E30AF">
        <w:t xml:space="preserve">C. </w:t>
      </w:r>
      <w:r w:rsidRPr="001E30AF">
        <w:t>增加信号的幅值以覆盖噪声</w:t>
      </w:r>
      <w:r w:rsidRPr="001E30AF">
        <w:t xml:space="preserve"> </w:t>
      </w:r>
    </w:p>
    <w:p w:rsidR="001E30AF" w:rsidRPr="001E30AF" w:rsidRDefault="001E30AF" w:rsidP="001E30AF">
      <w:pPr>
        <w:ind w:firstLineChars="0"/>
      </w:pPr>
      <w:r w:rsidRPr="001E30AF">
        <w:t xml:space="preserve">D. </w:t>
      </w:r>
      <w:r w:rsidRPr="001E30AF">
        <w:t>优化电路设计减少寄生电容</w:t>
      </w:r>
    </w:p>
    <w:p w:rsidR="00997AC5" w:rsidRDefault="00B11B04" w:rsidP="00B240E1">
      <w:r>
        <w:rPr>
          <w:rFonts w:hint="eastAsia"/>
        </w:rPr>
        <w:t>4.</w:t>
      </w:r>
      <w:r>
        <w:t xml:space="preserve"> </w:t>
      </w:r>
      <w:r w:rsidR="00B240E1" w:rsidRPr="00B240E1">
        <w:rPr>
          <w:rFonts w:hint="eastAsia"/>
        </w:rPr>
        <w:t>交叉敏感现象在传感器系统中会引起（</w:t>
      </w:r>
      <w:r w:rsidR="00B240E1" w:rsidRPr="00B240E1">
        <w:rPr>
          <w:rFonts w:hint="eastAsia"/>
        </w:rPr>
        <w:t xml:space="preserve"> </w:t>
      </w:r>
      <w:r w:rsidR="00B240E1" w:rsidRPr="00B240E1">
        <w:rPr>
          <w:rFonts w:hint="eastAsia"/>
        </w:rPr>
        <w:t>）。</w:t>
      </w:r>
    </w:p>
    <w:p w:rsidR="00B240E1" w:rsidRDefault="00B240E1" w:rsidP="00B240E1">
      <w:r w:rsidRPr="00B240E1">
        <w:rPr>
          <w:rFonts w:hint="eastAsia"/>
        </w:rPr>
        <w:t xml:space="preserve">A. </w:t>
      </w:r>
      <w:r w:rsidRPr="00B240E1">
        <w:rPr>
          <w:rFonts w:hint="eastAsia"/>
        </w:rPr>
        <w:t>测量成本的提高</w:t>
      </w:r>
      <w:r w:rsidRPr="00B240E1">
        <w:rPr>
          <w:rFonts w:hint="eastAsia"/>
        </w:rPr>
        <w:t xml:space="preserve"> </w:t>
      </w:r>
      <w:r w:rsidR="00997AC5">
        <w:t xml:space="preserve">                    </w:t>
      </w:r>
      <w:r w:rsidRPr="00B240E1">
        <w:rPr>
          <w:rFonts w:hint="eastAsia"/>
        </w:rPr>
        <w:t xml:space="preserve">B. </w:t>
      </w:r>
      <w:r w:rsidRPr="00B240E1">
        <w:rPr>
          <w:rFonts w:hint="eastAsia"/>
        </w:rPr>
        <w:t>测量精度的降低</w:t>
      </w:r>
    </w:p>
    <w:p w:rsidR="00B240E1" w:rsidRDefault="00B240E1" w:rsidP="00B240E1">
      <w:r w:rsidRPr="00B240E1">
        <w:rPr>
          <w:rFonts w:hint="eastAsia"/>
        </w:rPr>
        <w:t xml:space="preserve">C. </w:t>
      </w:r>
      <w:r w:rsidRPr="00B240E1">
        <w:rPr>
          <w:rFonts w:hint="eastAsia"/>
        </w:rPr>
        <w:t>测量速度的增加</w:t>
      </w:r>
      <w:r w:rsidRPr="00B240E1">
        <w:rPr>
          <w:rFonts w:hint="eastAsia"/>
        </w:rPr>
        <w:t xml:space="preserve"> </w:t>
      </w:r>
      <w:r w:rsidR="00997AC5">
        <w:t xml:space="preserve">                    </w:t>
      </w:r>
      <w:r w:rsidRPr="00B240E1">
        <w:rPr>
          <w:rFonts w:hint="eastAsia"/>
        </w:rPr>
        <w:t xml:space="preserve">D. </w:t>
      </w:r>
      <w:r w:rsidRPr="00B240E1">
        <w:rPr>
          <w:rFonts w:hint="eastAsia"/>
        </w:rPr>
        <w:t>测量范围的扩大</w:t>
      </w:r>
    </w:p>
    <w:p w:rsidR="00997AC5" w:rsidRDefault="00997AC5" w:rsidP="00997AC5">
      <w:r>
        <w:rPr>
          <w:rFonts w:hint="eastAsia"/>
        </w:rPr>
        <w:t>5.</w:t>
      </w:r>
      <w:r>
        <w:t xml:space="preserve"> </w:t>
      </w:r>
      <w:r w:rsidRPr="00997AC5">
        <w:t>解析冗余方法在传感器故障诊断中的主要优势是</w:t>
      </w:r>
      <w:r w:rsidRPr="00B240E1">
        <w:rPr>
          <w:rFonts w:hint="eastAsia"/>
        </w:rPr>
        <w:t>（</w:t>
      </w:r>
      <w:r w:rsidRPr="00B240E1">
        <w:rPr>
          <w:rFonts w:hint="eastAsia"/>
        </w:rPr>
        <w:t xml:space="preserve"> </w:t>
      </w:r>
      <w:r w:rsidRPr="00B240E1">
        <w:rPr>
          <w:rFonts w:hint="eastAsia"/>
        </w:rPr>
        <w:t>）。</w:t>
      </w:r>
    </w:p>
    <w:p w:rsidR="00997AC5" w:rsidRDefault="00997AC5" w:rsidP="00997AC5">
      <w:pPr>
        <w:ind w:firstLineChars="0"/>
      </w:pPr>
      <w:r w:rsidRPr="00997AC5">
        <w:t xml:space="preserve">A. </w:t>
      </w:r>
      <w:r w:rsidRPr="00997AC5">
        <w:t>不需要增加硬件设备</w:t>
      </w:r>
      <w:r w:rsidRPr="00997AC5">
        <w:t xml:space="preserve"> </w:t>
      </w:r>
    </w:p>
    <w:p w:rsidR="00997AC5" w:rsidRDefault="00997AC5" w:rsidP="00997AC5">
      <w:pPr>
        <w:ind w:firstLineChars="0"/>
      </w:pPr>
      <w:r w:rsidRPr="00997AC5">
        <w:t xml:space="preserve">B. </w:t>
      </w:r>
      <w:r w:rsidRPr="00997AC5">
        <w:t>能够自动修复故障传感器</w:t>
      </w:r>
      <w:r w:rsidRPr="00997AC5">
        <w:t xml:space="preserve"> </w:t>
      </w:r>
    </w:p>
    <w:p w:rsidR="00997AC5" w:rsidRDefault="00997AC5" w:rsidP="00997AC5">
      <w:pPr>
        <w:ind w:firstLineChars="0"/>
      </w:pPr>
      <w:r w:rsidRPr="00997AC5">
        <w:t xml:space="preserve">C. </w:t>
      </w:r>
      <w:r w:rsidRPr="00997AC5">
        <w:t>可以实时监测所有类型的故障</w:t>
      </w:r>
      <w:r w:rsidRPr="00997AC5">
        <w:t xml:space="preserve"> </w:t>
      </w:r>
    </w:p>
    <w:p w:rsidR="00997AC5" w:rsidRDefault="00997AC5" w:rsidP="00997AC5">
      <w:pPr>
        <w:ind w:firstLineChars="0"/>
      </w:pPr>
      <w:r w:rsidRPr="00997AC5">
        <w:t xml:space="preserve">D. </w:t>
      </w:r>
      <w:r w:rsidRPr="00997AC5">
        <w:t>对于非线性系统的诊断效果最佳</w:t>
      </w:r>
    </w:p>
    <w:p w:rsidR="00A6480A" w:rsidRDefault="00A6480A" w:rsidP="00997AC5">
      <w:pPr>
        <w:ind w:firstLineChars="0"/>
      </w:pPr>
      <w:r>
        <w:rPr>
          <w:rFonts w:hint="eastAsia"/>
        </w:rPr>
        <w:t>6.</w:t>
      </w:r>
      <w:r>
        <w:t xml:space="preserve"> </w:t>
      </w:r>
      <w:r w:rsidRPr="00A6480A">
        <w:t>曲线拟合法中，多项式的系数是通过</w:t>
      </w:r>
      <w:r>
        <w:rPr>
          <w:u w:val="single"/>
        </w:rPr>
        <w:t xml:space="preserve">          </w:t>
      </w:r>
      <w:r w:rsidRPr="00A6480A">
        <w:t>确定的，这种方法的基本思想是使</w:t>
      </w:r>
      <w:r>
        <w:rPr>
          <w:u w:val="single"/>
        </w:rPr>
        <w:t xml:space="preserve">          </w:t>
      </w:r>
      <w:r w:rsidRPr="00A6480A">
        <w:t>最小。</w:t>
      </w:r>
    </w:p>
    <w:p w:rsidR="00CB7246" w:rsidRDefault="00E27F16" w:rsidP="00997AC5">
      <w:pPr>
        <w:ind w:firstLineChars="0"/>
      </w:pPr>
      <w:r>
        <w:rPr>
          <w:rFonts w:hint="eastAsia"/>
        </w:rPr>
        <w:t>7.</w:t>
      </w:r>
      <w:r>
        <w:t xml:space="preserve"> </w:t>
      </w:r>
      <w:r w:rsidRPr="00E27F16">
        <w:rPr>
          <w:rFonts w:hint="eastAsia"/>
        </w:rPr>
        <w:t>自校零与自校准技术可以消除由于</w:t>
      </w:r>
      <w:r>
        <w:rPr>
          <w:u w:val="single"/>
        </w:rPr>
        <w:t xml:space="preserve">         </w:t>
      </w:r>
      <w:r w:rsidRPr="00E27F16">
        <w:rPr>
          <w:rFonts w:hint="eastAsia"/>
        </w:rPr>
        <w:t>、</w:t>
      </w:r>
      <w:r>
        <w:rPr>
          <w:u w:val="single"/>
        </w:rPr>
        <w:t xml:space="preserve">          </w:t>
      </w:r>
      <w:r w:rsidRPr="00E27F16">
        <w:rPr>
          <w:rFonts w:hint="eastAsia"/>
        </w:rPr>
        <w:t>或自身的老化等因素引起的传感器输入输出特性的漂移。</w:t>
      </w:r>
    </w:p>
    <w:p w:rsidR="009B66D7" w:rsidRDefault="009B66D7" w:rsidP="00997AC5">
      <w:pPr>
        <w:ind w:firstLineChars="0"/>
      </w:pPr>
      <w:r>
        <w:rPr>
          <w:rFonts w:hint="eastAsia"/>
        </w:rPr>
        <w:t>8.</w:t>
      </w:r>
      <w:r>
        <w:t xml:space="preserve"> </w:t>
      </w:r>
      <w:r w:rsidRPr="009B66D7">
        <w:rPr>
          <w:rFonts w:hint="eastAsia"/>
        </w:rPr>
        <w:t>交叉敏感现象是指当传感器的目标参数保持不变，而其</w:t>
      </w:r>
      <w:r>
        <w:rPr>
          <w:rFonts w:hint="eastAsia"/>
        </w:rPr>
        <w:t>它</w:t>
      </w:r>
      <w:r>
        <w:rPr>
          <w:u w:val="single"/>
        </w:rPr>
        <w:t xml:space="preserve">         </w:t>
      </w:r>
      <w:r w:rsidRPr="009B66D7">
        <w:rPr>
          <w:rFonts w:hint="eastAsia"/>
        </w:rPr>
        <w:t>发生变化时，传感器的输出值会发生变化，这会导致传感器系统的</w:t>
      </w:r>
      <w:r>
        <w:rPr>
          <w:u w:val="single"/>
        </w:rPr>
        <w:t xml:space="preserve">        </w:t>
      </w:r>
      <w:r w:rsidRPr="009B66D7">
        <w:rPr>
          <w:rFonts w:hint="eastAsia"/>
        </w:rPr>
        <w:t>下降。</w:t>
      </w:r>
    </w:p>
    <w:p w:rsidR="00F303E4" w:rsidRPr="00997AC5" w:rsidRDefault="00DF463C" w:rsidP="00997AC5">
      <w:pPr>
        <w:ind w:firstLineChars="0"/>
      </w:pPr>
      <w:r>
        <w:rPr>
          <w:rFonts w:hint="eastAsia"/>
        </w:rPr>
        <w:t>9.</w:t>
      </w:r>
      <w:r>
        <w:t xml:space="preserve"> </w:t>
      </w:r>
      <w:r w:rsidRPr="00DF463C">
        <w:rPr>
          <w:rFonts w:hint="eastAsia"/>
        </w:rPr>
        <w:t>解析冗余方法在传感器故障诊断中，通过构建包含传感器的被测对象的</w:t>
      </w:r>
      <w:r>
        <w:rPr>
          <w:u w:val="single"/>
        </w:rPr>
        <w:t xml:space="preserve">         </w:t>
      </w:r>
      <w:r w:rsidRPr="00DF463C">
        <w:rPr>
          <w:rFonts w:hint="eastAsia"/>
        </w:rPr>
        <w:t>，并比较模型输出和</w:t>
      </w:r>
      <w:r>
        <w:rPr>
          <w:u w:val="single"/>
        </w:rPr>
        <w:t xml:space="preserve">         </w:t>
      </w:r>
      <w:r w:rsidRPr="00DF463C">
        <w:rPr>
          <w:rFonts w:hint="eastAsia"/>
        </w:rPr>
        <w:t>的差异来判断传感器是否发生故障。</w:t>
      </w:r>
    </w:p>
    <w:p w:rsidR="008515DD" w:rsidRDefault="008515DD" w:rsidP="00890339">
      <w:r>
        <w:t>1</w:t>
      </w:r>
      <w:r w:rsidR="00DF463C">
        <w:t>0</w:t>
      </w:r>
      <w:r>
        <w:rPr>
          <w:rFonts w:hint="eastAsia"/>
        </w:rPr>
        <w:t>.</w:t>
      </w:r>
      <w:r>
        <w:t xml:space="preserve"> </w:t>
      </w:r>
      <w:r w:rsidRPr="008515DD">
        <w:rPr>
          <w:rFonts w:hint="eastAsia"/>
        </w:rPr>
        <w:t>什么是非线性校正技术？它的目的是什么？</w:t>
      </w:r>
      <w:r w:rsidRPr="008515DD">
        <w:t xml:space="preserve"> </w:t>
      </w:r>
    </w:p>
    <w:p w:rsidR="000875D4" w:rsidRDefault="00DF463C" w:rsidP="00890339">
      <w:r>
        <w:t>11</w:t>
      </w:r>
      <w:r w:rsidR="008515DD">
        <w:rPr>
          <w:rFonts w:hint="eastAsia"/>
        </w:rPr>
        <w:t>.</w:t>
      </w:r>
      <w:r w:rsidR="008515DD">
        <w:t xml:space="preserve"> </w:t>
      </w:r>
      <w:r w:rsidR="000875D4" w:rsidRPr="000875D4">
        <w:rPr>
          <w:rFonts w:hint="eastAsia"/>
        </w:rPr>
        <w:t>什么是查表法？它的基本原理是什么？</w:t>
      </w:r>
      <w:r w:rsidR="000875D4" w:rsidRPr="000875D4">
        <w:t xml:space="preserve"> </w:t>
      </w:r>
    </w:p>
    <w:p w:rsidR="00A35498" w:rsidRDefault="00DF463C" w:rsidP="00890339">
      <w:r>
        <w:t>12</w:t>
      </w:r>
      <w:r w:rsidR="00A35498">
        <w:rPr>
          <w:rFonts w:hint="eastAsia"/>
        </w:rPr>
        <w:t>.</w:t>
      </w:r>
      <w:r w:rsidR="00A35498">
        <w:t xml:space="preserve"> </w:t>
      </w:r>
      <w:r w:rsidR="00A35498" w:rsidRPr="00A35498">
        <w:rPr>
          <w:rFonts w:hint="eastAsia"/>
        </w:rPr>
        <w:t>什么是曲线拟合法？它的优点是什么？</w:t>
      </w:r>
      <w:r w:rsidR="00A35498" w:rsidRPr="00A35498">
        <w:t xml:space="preserve"> </w:t>
      </w:r>
    </w:p>
    <w:p w:rsidR="00742D27" w:rsidRPr="00742D27" w:rsidRDefault="00DF463C" w:rsidP="00890339">
      <w:r>
        <w:t>13</w:t>
      </w:r>
      <w:r w:rsidR="00742D27">
        <w:rPr>
          <w:rFonts w:hint="eastAsia"/>
        </w:rPr>
        <w:t>.</w:t>
      </w:r>
      <w:r w:rsidR="00742D27">
        <w:t xml:space="preserve"> </w:t>
      </w:r>
      <w:r w:rsidR="00742D27">
        <w:rPr>
          <w:rFonts w:hint="eastAsia"/>
        </w:rPr>
        <w:t>请简述</w:t>
      </w:r>
      <w:r w:rsidR="00742D27" w:rsidRPr="00742D27">
        <w:rPr>
          <w:rFonts w:hint="eastAsia"/>
        </w:rPr>
        <w:t>自校零与自校准功能的核心思想</w:t>
      </w:r>
      <w:r w:rsidR="00742D27">
        <w:rPr>
          <w:rFonts w:hint="eastAsia"/>
        </w:rPr>
        <w:t>。</w:t>
      </w:r>
    </w:p>
    <w:p w:rsidR="00742D27" w:rsidRDefault="00DF463C" w:rsidP="00890339">
      <w:r>
        <w:lastRenderedPageBreak/>
        <w:t>14</w:t>
      </w:r>
      <w:r w:rsidR="00E84938">
        <w:rPr>
          <w:rFonts w:hint="eastAsia"/>
        </w:rPr>
        <w:t>.</w:t>
      </w:r>
      <w:r w:rsidR="00E84938">
        <w:t xml:space="preserve"> </w:t>
      </w:r>
      <w:r w:rsidR="00E84938" w:rsidRPr="00E84938">
        <w:rPr>
          <w:rFonts w:hint="eastAsia"/>
        </w:rPr>
        <w:t>以压力传感器为例，</w:t>
      </w:r>
      <w:r w:rsidR="00E84938">
        <w:rPr>
          <w:rFonts w:hint="eastAsia"/>
        </w:rPr>
        <w:t>简要</w:t>
      </w:r>
      <w:r w:rsidR="00E84938" w:rsidRPr="00E84938">
        <w:rPr>
          <w:rFonts w:hint="eastAsia"/>
        </w:rPr>
        <w:t>说明两基准法的</w:t>
      </w:r>
      <w:r w:rsidR="00E84938">
        <w:rPr>
          <w:rFonts w:hint="eastAsia"/>
        </w:rPr>
        <w:t>基本步骤</w:t>
      </w:r>
      <w:r w:rsidR="00E84938" w:rsidRPr="00E84938">
        <w:rPr>
          <w:rFonts w:hint="eastAsia"/>
        </w:rPr>
        <w:t>。</w:t>
      </w:r>
    </w:p>
    <w:p w:rsidR="005D6EA1" w:rsidRDefault="00DF463C" w:rsidP="00890339">
      <w:r>
        <w:t>15</w:t>
      </w:r>
      <w:r w:rsidR="005D6EA1">
        <w:rPr>
          <w:rFonts w:hint="eastAsia"/>
        </w:rPr>
        <w:t>.</w:t>
      </w:r>
      <w:r w:rsidR="005D6EA1">
        <w:t xml:space="preserve"> </w:t>
      </w:r>
      <w:r w:rsidR="005D6EA1" w:rsidRPr="005D6EA1">
        <w:rPr>
          <w:rFonts w:hint="eastAsia"/>
        </w:rPr>
        <w:t>形成干扰的三个因素是什么？它们之间有什么关系？</w:t>
      </w:r>
    </w:p>
    <w:p w:rsidR="005D6EA1" w:rsidRDefault="00DF463C" w:rsidP="00890339">
      <w:r>
        <w:t>16</w:t>
      </w:r>
      <w:r w:rsidR="005D6EA1">
        <w:rPr>
          <w:rFonts w:hint="eastAsia"/>
        </w:rPr>
        <w:t>.</w:t>
      </w:r>
      <w:r w:rsidR="005D6EA1">
        <w:t xml:space="preserve"> </w:t>
      </w:r>
      <w:r w:rsidR="00FA541A" w:rsidRPr="00FA541A">
        <w:rPr>
          <w:rFonts w:hint="eastAsia"/>
        </w:rPr>
        <w:t>请简述抑制噪声干扰的措施</w:t>
      </w:r>
      <w:r w:rsidR="00FA541A">
        <w:rPr>
          <w:rFonts w:hint="eastAsia"/>
        </w:rPr>
        <w:t>。</w:t>
      </w:r>
    </w:p>
    <w:p w:rsidR="00FA541A" w:rsidRDefault="00DF463C" w:rsidP="00890339">
      <w:r>
        <w:t>17</w:t>
      </w:r>
      <w:r w:rsidR="00AE03E6">
        <w:rPr>
          <w:rFonts w:hint="eastAsia"/>
        </w:rPr>
        <w:t>.</w:t>
      </w:r>
      <w:r w:rsidR="00AE03E6">
        <w:t xml:space="preserve"> </w:t>
      </w:r>
      <w:r w:rsidR="00002479">
        <w:rPr>
          <w:rFonts w:hint="eastAsia"/>
        </w:rPr>
        <w:t>什么是多传感器数据融合，</w:t>
      </w:r>
      <w:r w:rsidR="00002479" w:rsidRPr="00002479">
        <w:rPr>
          <w:rFonts w:hint="eastAsia"/>
        </w:rPr>
        <w:t>它包括哪两大方面？</w:t>
      </w:r>
    </w:p>
    <w:p w:rsidR="00002479" w:rsidRDefault="00DF463C" w:rsidP="00890339">
      <w:r>
        <w:t>18</w:t>
      </w:r>
      <w:r w:rsidR="00002479">
        <w:rPr>
          <w:rFonts w:hint="eastAsia"/>
        </w:rPr>
        <w:t>.</w:t>
      </w:r>
      <w:r w:rsidR="00002479">
        <w:t xml:space="preserve"> </w:t>
      </w:r>
      <w:r w:rsidR="00002479" w:rsidRPr="00002479">
        <w:rPr>
          <w:rFonts w:hint="eastAsia"/>
        </w:rPr>
        <w:t>什么是交叉敏感现象？它会给传感器系统带来什么问题？</w:t>
      </w:r>
    </w:p>
    <w:p w:rsidR="00865D8C" w:rsidRDefault="00865D8C" w:rsidP="00890339">
      <w:r>
        <w:rPr>
          <w:rFonts w:hint="eastAsia"/>
        </w:rPr>
        <w:t>1</w:t>
      </w:r>
      <w:r w:rsidR="00DF463C">
        <w:t>9</w:t>
      </w:r>
      <w:r>
        <w:rPr>
          <w:rFonts w:hint="eastAsia"/>
        </w:rPr>
        <w:t>.</w:t>
      </w:r>
      <w:r>
        <w:t xml:space="preserve"> </w:t>
      </w:r>
      <w:r w:rsidRPr="00865D8C">
        <w:rPr>
          <w:rFonts w:hint="eastAsia"/>
        </w:rPr>
        <w:t>什么是频域校正法？它的基本步骤有哪些？</w:t>
      </w:r>
      <w:r w:rsidRPr="00865D8C">
        <w:t xml:space="preserve"> </w:t>
      </w:r>
    </w:p>
    <w:p w:rsidR="009A2F04" w:rsidRDefault="00DF463C" w:rsidP="00890339">
      <w:r>
        <w:t>20</w:t>
      </w:r>
      <w:r w:rsidR="009A2F04">
        <w:t xml:space="preserve">. </w:t>
      </w:r>
      <w:r w:rsidR="009A2F04" w:rsidRPr="009A2F04">
        <w:rPr>
          <w:rFonts w:hint="eastAsia"/>
        </w:rPr>
        <w:t>什么是解析冗余方法？</w:t>
      </w:r>
      <w:r w:rsidR="009A2F04">
        <w:rPr>
          <w:rFonts w:hint="eastAsia"/>
        </w:rPr>
        <w:t>它</w:t>
      </w:r>
      <w:r w:rsidR="009A2F04" w:rsidRPr="009A2F04">
        <w:rPr>
          <w:rFonts w:hint="eastAsia"/>
        </w:rPr>
        <w:t>的主要步骤有哪些？</w:t>
      </w:r>
    </w:p>
    <w:p w:rsidR="00DF463C" w:rsidRDefault="00DF463C" w:rsidP="00890339">
      <w:pPr>
        <w:pStyle w:val="1"/>
        <w:spacing w:before="156" w:after="156"/>
        <w:ind w:firstLine="643"/>
        <w:sectPr w:rsidR="00DF463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F14F8" w:rsidRDefault="003F14F8" w:rsidP="00890339">
      <w:pPr>
        <w:pStyle w:val="1"/>
        <w:spacing w:before="156" w:after="156"/>
        <w:ind w:firstLine="643"/>
      </w:pPr>
      <w:r>
        <w:rPr>
          <w:rFonts w:hint="eastAsia"/>
        </w:rPr>
        <w:lastRenderedPageBreak/>
        <w:t>第</w:t>
      </w:r>
      <w:r>
        <w:rPr>
          <w:rFonts w:hint="eastAsia"/>
        </w:rPr>
        <w:t>7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Pr="003F14F8">
        <w:rPr>
          <w:rFonts w:hint="eastAsia"/>
        </w:rPr>
        <w:t>多元回归法及其在智能传感器系统中的应用</w:t>
      </w:r>
    </w:p>
    <w:p w:rsidR="0056237E" w:rsidRDefault="0056237E" w:rsidP="00890339">
      <w:pPr>
        <w:rPr>
          <w:b/>
          <w:bCs/>
        </w:rPr>
      </w:pPr>
      <w:r>
        <w:rPr>
          <w:rFonts w:hint="eastAsia"/>
        </w:rPr>
        <w:t>1.</w:t>
      </w:r>
      <w:r>
        <w:t xml:space="preserve"> </w:t>
      </w:r>
      <w:r w:rsidRPr="0056237E">
        <w:t>多元回归分析法的核心思想是</w:t>
      </w:r>
      <w:r w:rsidRPr="00B240E1">
        <w:rPr>
          <w:rFonts w:hint="eastAsia"/>
        </w:rPr>
        <w:t>（</w:t>
      </w:r>
      <w:r w:rsidRPr="00B240E1">
        <w:rPr>
          <w:rFonts w:hint="eastAsia"/>
        </w:rPr>
        <w:t xml:space="preserve"> </w:t>
      </w:r>
      <w:r w:rsidRPr="00B240E1">
        <w:rPr>
          <w:rFonts w:hint="eastAsia"/>
        </w:rPr>
        <w:t>）。</w:t>
      </w:r>
      <w:r w:rsidRPr="0056237E">
        <w:t xml:space="preserve"> </w:t>
      </w:r>
    </w:p>
    <w:p w:rsidR="0056237E" w:rsidRDefault="0056237E" w:rsidP="00890339">
      <w:r w:rsidRPr="0056237E">
        <w:t xml:space="preserve">A. </w:t>
      </w:r>
      <w:r w:rsidRPr="0056237E">
        <w:t>通过增加传感器的数量来提高测量精度</w:t>
      </w:r>
      <w:r w:rsidRPr="0056237E">
        <w:t xml:space="preserve"> </w:t>
      </w:r>
    </w:p>
    <w:p w:rsidR="0056237E" w:rsidRDefault="0056237E" w:rsidP="00890339">
      <w:r w:rsidRPr="0056237E">
        <w:t xml:space="preserve">B. </w:t>
      </w:r>
      <w:r w:rsidRPr="0056237E">
        <w:t>通过数据融合来消除干扰量对测量结果的影响</w:t>
      </w:r>
      <w:r w:rsidRPr="0056237E">
        <w:t xml:space="preserve"> </w:t>
      </w:r>
    </w:p>
    <w:p w:rsidR="0056237E" w:rsidRDefault="0056237E" w:rsidP="00890339">
      <w:r w:rsidRPr="0056237E">
        <w:t xml:space="preserve">C. </w:t>
      </w:r>
      <w:r w:rsidRPr="0056237E">
        <w:t>利用单一传感器进行高精度测量</w:t>
      </w:r>
      <w:r w:rsidRPr="0056237E">
        <w:t xml:space="preserve"> </w:t>
      </w:r>
    </w:p>
    <w:p w:rsidR="0056237E" w:rsidRDefault="0056237E" w:rsidP="00890339">
      <w:r w:rsidRPr="0056237E">
        <w:t xml:space="preserve">D. </w:t>
      </w:r>
      <w:r w:rsidRPr="0056237E">
        <w:t>通过机器学习算法预测测量结果</w:t>
      </w:r>
    </w:p>
    <w:p w:rsidR="0056237E" w:rsidRPr="0056237E" w:rsidRDefault="0056237E" w:rsidP="0056237E">
      <w:pPr>
        <w:rPr>
          <w:b/>
          <w:bCs/>
        </w:rPr>
      </w:pPr>
      <w:r w:rsidRPr="0056237E">
        <w:rPr>
          <w:rFonts w:hint="eastAsia"/>
        </w:rPr>
        <w:t>2.</w:t>
      </w:r>
      <w:r w:rsidRPr="0056237E">
        <w:t xml:space="preserve"> </w:t>
      </w:r>
      <w:r w:rsidRPr="0056237E">
        <w:t>在多元回归分析中，最小二乘法的作用是</w:t>
      </w:r>
      <w:r w:rsidRPr="00B240E1">
        <w:rPr>
          <w:rFonts w:hint="eastAsia"/>
        </w:rPr>
        <w:t>（</w:t>
      </w:r>
      <w:r w:rsidRPr="00B240E1">
        <w:rPr>
          <w:rFonts w:hint="eastAsia"/>
        </w:rPr>
        <w:t xml:space="preserve"> </w:t>
      </w:r>
      <w:r w:rsidRPr="00B240E1">
        <w:rPr>
          <w:rFonts w:hint="eastAsia"/>
        </w:rPr>
        <w:t>）</w:t>
      </w:r>
      <w:r w:rsidRPr="0056237E">
        <w:rPr>
          <w:rFonts w:hint="eastAsia"/>
        </w:rPr>
        <w:t>。</w:t>
      </w:r>
    </w:p>
    <w:p w:rsidR="0056237E" w:rsidRPr="0056237E" w:rsidRDefault="0056237E" w:rsidP="0056237E">
      <w:r w:rsidRPr="0056237E">
        <w:t xml:space="preserve">A. </w:t>
      </w:r>
      <w:r w:rsidRPr="0056237E">
        <w:t>预测未来的数据点</w:t>
      </w:r>
      <w:r w:rsidRPr="0056237E">
        <w:t xml:space="preserve"> </w:t>
      </w:r>
      <w:r w:rsidR="00966ECF">
        <w:t xml:space="preserve">                  </w:t>
      </w:r>
      <w:r w:rsidRPr="0056237E">
        <w:t xml:space="preserve">B. </w:t>
      </w:r>
      <w:r w:rsidRPr="0056237E">
        <w:t>确定回归方程的常系数</w:t>
      </w:r>
      <w:r w:rsidRPr="0056237E">
        <w:t xml:space="preserve"> </w:t>
      </w:r>
    </w:p>
    <w:p w:rsidR="0056237E" w:rsidRPr="0056237E" w:rsidRDefault="0056237E" w:rsidP="0056237E">
      <w:r w:rsidRPr="0056237E">
        <w:t xml:space="preserve">C. </w:t>
      </w:r>
      <w:r w:rsidRPr="0056237E">
        <w:t>评估模型的拟合优度</w:t>
      </w:r>
      <w:r w:rsidRPr="0056237E">
        <w:t xml:space="preserve"> </w:t>
      </w:r>
      <w:r w:rsidR="00966ECF">
        <w:t xml:space="preserve">                </w:t>
      </w:r>
      <w:r w:rsidRPr="0056237E">
        <w:t xml:space="preserve">D. </w:t>
      </w:r>
      <w:r w:rsidRPr="0056237E">
        <w:t>进行数据的归一化处理</w:t>
      </w:r>
    </w:p>
    <w:p w:rsidR="00D42F64" w:rsidRDefault="00D42F64" w:rsidP="00D42F64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回归方程的项数是由</w:t>
      </w:r>
      <w:r w:rsidRPr="00B240E1">
        <w:rPr>
          <w:rFonts w:hint="eastAsia"/>
        </w:rPr>
        <w:t>（</w:t>
      </w:r>
      <w:r w:rsidRPr="00B240E1">
        <w:rPr>
          <w:rFonts w:hint="eastAsia"/>
        </w:rPr>
        <w:t xml:space="preserve"> </w:t>
      </w:r>
      <w:r w:rsidRPr="00B240E1">
        <w:rPr>
          <w:rFonts w:hint="eastAsia"/>
        </w:rPr>
        <w:t>）</w:t>
      </w:r>
      <w:r>
        <w:rPr>
          <w:rFonts w:hint="eastAsia"/>
        </w:rPr>
        <w:t>决定的</w:t>
      </w:r>
      <w:r w:rsidRPr="0056237E">
        <w:rPr>
          <w:rFonts w:hint="eastAsia"/>
        </w:rPr>
        <w:t>。</w:t>
      </w:r>
    </w:p>
    <w:p w:rsidR="00903E8A" w:rsidRDefault="00D42F64" w:rsidP="00D42F64">
      <w:r>
        <w:rPr>
          <w:rFonts w:hint="eastAsia"/>
        </w:rPr>
        <w:t>A.</w:t>
      </w:r>
      <w:r w:rsidR="00903E8A">
        <w:t xml:space="preserve"> </w:t>
      </w:r>
      <w:r>
        <w:rPr>
          <w:rFonts w:hint="eastAsia"/>
        </w:rPr>
        <w:t>模型的复杂度</w:t>
      </w:r>
      <w:r w:rsidR="00966ECF">
        <w:rPr>
          <w:rFonts w:hint="eastAsia"/>
        </w:rPr>
        <w:t xml:space="preserve"> </w:t>
      </w:r>
      <w:r w:rsidR="00966ECF">
        <w:t xml:space="preserve">                      </w:t>
      </w:r>
      <w:r>
        <w:rPr>
          <w:rFonts w:hint="eastAsia"/>
        </w:rPr>
        <w:t>B.</w:t>
      </w:r>
      <w:r w:rsidR="00903E8A">
        <w:t xml:space="preserve"> </w:t>
      </w:r>
      <w:r w:rsidR="00903E8A">
        <w:rPr>
          <w:rFonts w:hint="eastAsia"/>
        </w:rPr>
        <w:t>数据的量</w:t>
      </w:r>
    </w:p>
    <w:p w:rsidR="0056237E" w:rsidRDefault="00D42F64" w:rsidP="00D42F64">
      <w:r>
        <w:rPr>
          <w:rFonts w:hint="eastAsia"/>
        </w:rPr>
        <w:t xml:space="preserve">C. </w:t>
      </w:r>
      <w:r w:rsidR="00903E8A">
        <w:rPr>
          <w:rFonts w:hint="eastAsia"/>
        </w:rPr>
        <w:t>允许的误差范围</w:t>
      </w:r>
      <w:r w:rsidR="00966ECF">
        <w:rPr>
          <w:rFonts w:hint="eastAsia"/>
        </w:rPr>
        <w:t xml:space="preserve"> </w:t>
      </w:r>
      <w:r w:rsidR="00966ECF">
        <w:t xml:space="preserve">                    </w:t>
      </w:r>
      <w:r>
        <w:rPr>
          <w:rFonts w:hint="eastAsia"/>
        </w:rPr>
        <w:t xml:space="preserve">D. </w:t>
      </w:r>
      <w:r>
        <w:rPr>
          <w:rFonts w:hint="eastAsia"/>
        </w:rPr>
        <w:t>传感器的数量</w:t>
      </w:r>
    </w:p>
    <w:p w:rsidR="00966ECF" w:rsidRDefault="00966ECF" w:rsidP="00966ECF"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温度自补偿智能传感器系统的核心组件是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966ECF" w:rsidRDefault="00966ECF" w:rsidP="00966ECF">
      <w:r>
        <w:rPr>
          <w:rFonts w:hint="eastAsia"/>
        </w:rPr>
        <w:t xml:space="preserve">A. </w:t>
      </w:r>
      <w:r>
        <w:rPr>
          <w:rFonts w:hint="eastAsia"/>
        </w:rPr>
        <w:t>目标传感器</w:t>
      </w:r>
      <w:r>
        <w:rPr>
          <w:rFonts w:hint="eastAsia"/>
        </w:rPr>
        <w:t xml:space="preserve"> </w:t>
      </w:r>
      <w:r>
        <w:t xml:space="preserve">                        </w:t>
      </w:r>
      <w:r>
        <w:rPr>
          <w:rFonts w:hint="eastAsia"/>
        </w:rPr>
        <w:t xml:space="preserve">B. </w:t>
      </w:r>
      <w:r>
        <w:rPr>
          <w:rFonts w:hint="eastAsia"/>
        </w:rPr>
        <w:t>温度传感器</w:t>
      </w:r>
      <w:r>
        <w:rPr>
          <w:rFonts w:hint="eastAsia"/>
        </w:rPr>
        <w:t xml:space="preserve"> </w:t>
      </w:r>
      <w:r>
        <w:t xml:space="preserve">    </w:t>
      </w:r>
    </w:p>
    <w:p w:rsidR="00966ECF" w:rsidRDefault="00966ECF" w:rsidP="00966ECF">
      <w:pPr>
        <w:rPr>
          <w:rFonts w:hint="eastAsia"/>
        </w:rPr>
      </w:pPr>
      <w:r>
        <w:rPr>
          <w:rFonts w:hint="eastAsia"/>
        </w:rPr>
        <w:t xml:space="preserve">C. </w:t>
      </w:r>
      <w:r>
        <w:rPr>
          <w:rFonts w:hint="eastAsia"/>
        </w:rPr>
        <w:t>数据融合模块</w:t>
      </w: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 xml:space="preserve">D. </w:t>
      </w:r>
      <w:r>
        <w:rPr>
          <w:rFonts w:hint="eastAsia"/>
        </w:rPr>
        <w:t>信号放大器</w:t>
      </w:r>
    </w:p>
    <w:p w:rsidR="00903E8A" w:rsidRDefault="00E57A1E" w:rsidP="00903E8A">
      <w:pPr>
        <w:rPr>
          <w:rFonts w:hint="eastAsia"/>
        </w:rPr>
      </w:pPr>
      <w:r>
        <w:t>5</w:t>
      </w:r>
      <w:r w:rsidR="00903E8A">
        <w:rPr>
          <w:rFonts w:hint="eastAsia"/>
        </w:rPr>
        <w:t>.</w:t>
      </w:r>
      <w:r w:rsidR="00903E8A">
        <w:t xml:space="preserve"> </w:t>
      </w:r>
      <w:r w:rsidR="00903E8A">
        <w:rPr>
          <w:rFonts w:hint="eastAsia"/>
        </w:rPr>
        <w:t>在多元回归法的</w:t>
      </w:r>
      <w:r w:rsidR="00903E8A">
        <w:rPr>
          <w:rFonts w:hint="eastAsia"/>
        </w:rPr>
        <w:t>Python</w:t>
      </w:r>
      <w:r w:rsidR="00903E8A">
        <w:rPr>
          <w:rFonts w:hint="eastAsia"/>
        </w:rPr>
        <w:t>实现中，</w:t>
      </w:r>
      <w:proofErr w:type="spellStart"/>
      <w:r w:rsidR="00903E8A">
        <w:rPr>
          <w:rFonts w:hint="eastAsia"/>
        </w:rPr>
        <w:t>PolynomialFeatures</w:t>
      </w:r>
      <w:proofErr w:type="spellEnd"/>
      <w:r w:rsidR="00903E8A">
        <w:rPr>
          <w:rFonts w:hint="eastAsia"/>
        </w:rPr>
        <w:t>类的作用是</w:t>
      </w:r>
      <w:r w:rsidR="00903E8A" w:rsidRPr="00B240E1">
        <w:rPr>
          <w:rFonts w:hint="eastAsia"/>
        </w:rPr>
        <w:t>（</w:t>
      </w:r>
      <w:r w:rsidR="00903E8A">
        <w:t xml:space="preserve"> </w:t>
      </w:r>
      <w:r w:rsidR="00903E8A" w:rsidRPr="00B240E1">
        <w:rPr>
          <w:rFonts w:hint="eastAsia"/>
        </w:rPr>
        <w:t>）</w:t>
      </w:r>
      <w:r w:rsidR="00903E8A" w:rsidRPr="0056237E">
        <w:rPr>
          <w:rFonts w:hint="eastAsia"/>
        </w:rPr>
        <w:t>。</w:t>
      </w:r>
    </w:p>
    <w:p w:rsidR="00903E8A" w:rsidRDefault="00903E8A" w:rsidP="00903E8A">
      <w:pPr>
        <w:rPr>
          <w:rFonts w:hint="eastAsia"/>
        </w:rPr>
      </w:pPr>
      <w:r>
        <w:rPr>
          <w:rFonts w:hint="eastAsia"/>
        </w:rPr>
        <w:t xml:space="preserve">A. </w:t>
      </w:r>
      <w:r w:rsidRPr="00903E8A">
        <w:rPr>
          <w:rFonts w:hint="eastAsia"/>
        </w:rPr>
        <w:t>生成多项式组合特征矩阵</w:t>
      </w:r>
      <w:r w:rsidR="00966ECF">
        <w:rPr>
          <w:rFonts w:hint="eastAsia"/>
        </w:rPr>
        <w:t xml:space="preserve"> </w:t>
      </w:r>
      <w:r w:rsidR="00966ECF">
        <w:t xml:space="preserve">            </w:t>
      </w:r>
      <w:r>
        <w:rPr>
          <w:rFonts w:hint="eastAsia"/>
        </w:rPr>
        <w:t xml:space="preserve">B. </w:t>
      </w:r>
      <w:r>
        <w:rPr>
          <w:rFonts w:hint="eastAsia"/>
        </w:rPr>
        <w:t>执行最小二乘线性回归</w:t>
      </w:r>
    </w:p>
    <w:p w:rsidR="00903E8A" w:rsidRDefault="00903E8A" w:rsidP="00903E8A">
      <w:r>
        <w:rPr>
          <w:rFonts w:hint="eastAsia"/>
        </w:rPr>
        <w:t xml:space="preserve">C. </w:t>
      </w:r>
      <w:r>
        <w:rPr>
          <w:rFonts w:hint="eastAsia"/>
        </w:rPr>
        <w:t>计算均方误差</w:t>
      </w:r>
      <w:r w:rsidR="00966ECF">
        <w:rPr>
          <w:rFonts w:hint="eastAsia"/>
        </w:rPr>
        <w:t xml:space="preserve"> </w:t>
      </w:r>
      <w:r w:rsidR="00966ECF">
        <w:t xml:space="preserve">                      </w:t>
      </w:r>
      <w:r>
        <w:rPr>
          <w:rFonts w:hint="eastAsia"/>
        </w:rPr>
        <w:t xml:space="preserve">D. </w:t>
      </w:r>
      <w:r>
        <w:rPr>
          <w:rFonts w:hint="eastAsia"/>
        </w:rPr>
        <w:t>评估模型的拟合优度</w:t>
      </w:r>
    </w:p>
    <w:p w:rsidR="009508F4" w:rsidRDefault="009508F4" w:rsidP="009508F4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在多元回归分析中，若有</w:t>
      </w:r>
      <w:r>
        <w:rPr>
          <w:rFonts w:hint="eastAsia"/>
        </w:rPr>
        <w:t>5</w:t>
      </w:r>
      <w:r>
        <w:rPr>
          <w:rFonts w:hint="eastAsia"/>
        </w:rPr>
        <w:t>个样本点，其预测值与实际值之间的偏差依次为</w:t>
      </w:r>
      <w:r>
        <w:rPr>
          <w:rFonts w:hint="eastAsia"/>
        </w:rPr>
        <w:t>2, -3, 4, 0, 1</w:t>
      </w:r>
      <w:r>
        <w:rPr>
          <w:rFonts w:hint="eastAsia"/>
        </w:rPr>
        <w:t>，则该数据集的均方误差（</w:t>
      </w:r>
      <w:r>
        <w:rPr>
          <w:rFonts w:hint="eastAsia"/>
        </w:rPr>
        <w:t>MSE</w:t>
      </w:r>
      <w:r>
        <w:rPr>
          <w:rFonts w:hint="eastAsia"/>
        </w:rPr>
        <w:t>）为</w:t>
      </w:r>
      <w:r w:rsidRPr="00B240E1">
        <w:rPr>
          <w:rFonts w:hint="eastAsia"/>
        </w:rPr>
        <w:t>（</w:t>
      </w:r>
      <w:r>
        <w:t xml:space="preserve"> </w:t>
      </w:r>
      <w:r w:rsidRPr="00B240E1">
        <w:rPr>
          <w:rFonts w:hint="eastAsia"/>
        </w:rPr>
        <w:t>）</w:t>
      </w:r>
      <w:r>
        <w:rPr>
          <w:rFonts w:hint="eastAsia"/>
        </w:rPr>
        <w:t>。</w:t>
      </w:r>
    </w:p>
    <w:p w:rsidR="009508F4" w:rsidRDefault="009508F4" w:rsidP="009508F4">
      <w:r>
        <w:t>A. 2.4            B. 4.6                C. 6.0           D. 9.0</w:t>
      </w:r>
    </w:p>
    <w:p w:rsidR="001A5976" w:rsidRDefault="001A5976" w:rsidP="001A5976">
      <w:pPr>
        <w:rPr>
          <w:rFonts w:hint="eastAsia"/>
        </w:rPr>
      </w:pPr>
      <w:r>
        <w:rPr>
          <w:rFonts w:hint="eastAsia"/>
        </w:rPr>
        <w:t xml:space="preserve">7. </w:t>
      </w:r>
      <w:r>
        <w:rPr>
          <w:rFonts w:hint="eastAsia"/>
        </w:rPr>
        <w:t>在多元回归分析中，如果一个模型的校正决定系数（</w:t>
      </w:r>
      <w:r>
        <w:rPr>
          <w:rFonts w:hint="eastAsia"/>
        </w:rPr>
        <w:t>Adjusted R</w:t>
      </w:r>
      <w:r>
        <w:rPr>
          <w:rFonts w:hint="eastAsia"/>
        </w:rPr>
        <w:t>²）比决定系数（</w:t>
      </w:r>
      <w:r>
        <w:rPr>
          <w:rFonts w:hint="eastAsia"/>
        </w:rPr>
        <w:t>R</w:t>
      </w:r>
      <w:r>
        <w:rPr>
          <w:rFonts w:hint="eastAsia"/>
        </w:rPr>
        <w:t>²）低，这通常意味着</w:t>
      </w:r>
      <w:r w:rsidRPr="00B240E1">
        <w:rPr>
          <w:rFonts w:hint="eastAsia"/>
        </w:rPr>
        <w:t>（</w:t>
      </w:r>
      <w:r>
        <w:t xml:space="preserve"> </w:t>
      </w:r>
      <w:r w:rsidRPr="00B240E1">
        <w:rPr>
          <w:rFonts w:hint="eastAsia"/>
        </w:rPr>
        <w:t>）</w:t>
      </w:r>
      <w:r>
        <w:rPr>
          <w:rFonts w:hint="eastAsia"/>
        </w:rPr>
        <w:t>。</w:t>
      </w:r>
    </w:p>
    <w:p w:rsidR="001A5976" w:rsidRDefault="001A5976" w:rsidP="001A5976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模型过于简单</w:t>
      </w:r>
      <w:r>
        <w:rPr>
          <w:rFonts w:hint="eastAsia"/>
        </w:rPr>
        <w:t xml:space="preserve">                       B. </w:t>
      </w:r>
      <w:r>
        <w:rPr>
          <w:rFonts w:hint="eastAsia"/>
        </w:rPr>
        <w:t>模型过于复杂</w:t>
      </w:r>
      <w:r>
        <w:rPr>
          <w:rFonts w:hint="eastAsia"/>
        </w:rPr>
        <w:t xml:space="preserve"> </w:t>
      </w:r>
    </w:p>
    <w:p w:rsidR="001A5976" w:rsidRDefault="001A5976" w:rsidP="001A5976">
      <w:r>
        <w:rPr>
          <w:rFonts w:hint="eastAsia"/>
        </w:rPr>
        <w:t xml:space="preserve">C. </w:t>
      </w:r>
      <w:r>
        <w:rPr>
          <w:rFonts w:hint="eastAsia"/>
        </w:rPr>
        <w:t>模型对数据拟合得很好</w:t>
      </w:r>
      <w:r>
        <w:rPr>
          <w:rFonts w:hint="eastAsia"/>
        </w:rPr>
        <w:t xml:space="preserve">               D. </w:t>
      </w:r>
      <w:r>
        <w:rPr>
          <w:rFonts w:hint="eastAsia"/>
        </w:rPr>
        <w:t>模型对数据拟合得很差</w:t>
      </w:r>
    </w:p>
    <w:p w:rsidR="001A5976" w:rsidRDefault="009257F4" w:rsidP="009508F4">
      <w:r>
        <w:t>8</w:t>
      </w:r>
      <w:r w:rsidR="001A5976">
        <w:rPr>
          <w:rFonts w:hint="eastAsia"/>
        </w:rPr>
        <w:t>.</w:t>
      </w:r>
      <w:r w:rsidR="001A5976">
        <w:t xml:space="preserve"> </w:t>
      </w:r>
      <w:r w:rsidR="001A5976" w:rsidRPr="001A5976">
        <w:rPr>
          <w:rFonts w:hint="eastAsia"/>
        </w:rPr>
        <w:t>多元回归分析中，最小二乘法用于确定回归方程的</w:t>
      </w:r>
      <w:r w:rsidR="001A5976">
        <w:rPr>
          <w:u w:val="single"/>
        </w:rPr>
        <w:t xml:space="preserve">          </w:t>
      </w:r>
      <w:r w:rsidR="001A5976" w:rsidRPr="001A5976">
        <w:rPr>
          <w:rFonts w:hint="eastAsia"/>
        </w:rPr>
        <w:t>，以便使预测误差的</w:t>
      </w:r>
      <w:r w:rsidR="001A5976">
        <w:rPr>
          <w:u w:val="single"/>
        </w:rPr>
        <w:t xml:space="preserve">             </w:t>
      </w:r>
      <w:r w:rsidR="001A5976" w:rsidRPr="001A5976">
        <w:rPr>
          <w:rFonts w:hint="eastAsia"/>
        </w:rPr>
        <w:t>达到最小。</w:t>
      </w:r>
    </w:p>
    <w:p w:rsidR="009508F4" w:rsidRDefault="009257F4" w:rsidP="001A5976">
      <w:pPr>
        <w:ind w:leftChars="200" w:left="480" w:firstLineChars="0" w:firstLine="0"/>
      </w:pPr>
      <w:r>
        <w:t>9</w:t>
      </w:r>
      <w:r w:rsidR="001A5976">
        <w:rPr>
          <w:rFonts w:hint="eastAsia"/>
        </w:rPr>
        <w:t>.</w:t>
      </w:r>
      <w:r w:rsidR="001A5976">
        <w:t xml:space="preserve"> </w:t>
      </w:r>
      <w:r w:rsidR="009508F4" w:rsidRPr="009508F4">
        <w:rPr>
          <w:rFonts w:hint="eastAsia"/>
        </w:rPr>
        <w:t>在多元回归分析中，</w:t>
      </w:r>
      <w:r w:rsidR="001A5976" w:rsidRPr="001A5976">
        <w:rPr>
          <w:u w:val="single"/>
        </w:rPr>
        <w:t xml:space="preserve">           </w:t>
      </w:r>
      <w:r w:rsidR="009508F4" w:rsidRPr="009508F4">
        <w:rPr>
          <w:rFonts w:hint="eastAsia"/>
        </w:rPr>
        <w:t>用于衡量模型对数据的拟合程度，而</w:t>
      </w:r>
      <w:r w:rsidR="001A5976">
        <w:br/>
      </w:r>
      <w:r w:rsidR="001A5976">
        <w:rPr>
          <w:u w:val="single"/>
        </w:rPr>
        <w:t xml:space="preserve">            </w:t>
      </w:r>
      <w:r w:rsidR="009508F4" w:rsidRPr="009508F4">
        <w:rPr>
          <w:rFonts w:hint="eastAsia"/>
        </w:rPr>
        <w:t>用于识别模型是否过于复杂。</w:t>
      </w:r>
    </w:p>
    <w:p w:rsidR="00326582" w:rsidRPr="0056237E" w:rsidRDefault="00326582" w:rsidP="001A5976">
      <w:pPr>
        <w:ind w:leftChars="200" w:left="480" w:firstLineChars="0" w:firstLine="0"/>
        <w:rPr>
          <w:rFonts w:hint="eastAsia"/>
        </w:rPr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.</w:t>
      </w:r>
      <w:r>
        <w:t xml:space="preserve"> </w:t>
      </w:r>
      <w:r w:rsidRPr="00326582">
        <w:t>温度补偿的目的是消除或减少环境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</w:t>
      </w:r>
      <w:r w:rsidRPr="00326582">
        <w:t>对传感器测量结果的</w:t>
      </w:r>
      <w:r>
        <w:rPr>
          <w:u w:val="single"/>
        </w:rPr>
        <w:t xml:space="preserve">  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</w:t>
      </w:r>
      <w:r w:rsidRPr="00326582">
        <w:t>。</w:t>
      </w:r>
    </w:p>
    <w:p w:rsidR="003F14F8" w:rsidRDefault="003F14F8" w:rsidP="00890339">
      <w:r w:rsidRPr="00324788">
        <w:rPr>
          <w:rFonts w:hint="eastAsia"/>
        </w:rPr>
        <w:t>1</w:t>
      </w:r>
      <w:r w:rsidR="008F6A33">
        <w:t>1</w:t>
      </w:r>
      <w:r w:rsidRPr="00324788">
        <w:rPr>
          <w:rFonts w:hint="eastAsia"/>
        </w:rPr>
        <w:t>.</w:t>
      </w:r>
      <w:r w:rsidRPr="00324788">
        <w:t xml:space="preserve"> </w:t>
      </w:r>
      <w:r w:rsidR="00324788" w:rsidRPr="00324788">
        <w:rPr>
          <w:rFonts w:hint="eastAsia"/>
        </w:rPr>
        <w:t>什么是多元回归分析法的核心思想？</w:t>
      </w:r>
    </w:p>
    <w:p w:rsidR="00FF5105" w:rsidRPr="00FF5105" w:rsidRDefault="008F6A33" w:rsidP="00890339">
      <w:r>
        <w:t>1</w:t>
      </w:r>
      <w:r w:rsidR="00740322">
        <w:rPr>
          <w:rFonts w:hint="eastAsia"/>
        </w:rPr>
        <w:t>2.</w:t>
      </w:r>
      <w:r w:rsidR="00740322">
        <w:t xml:space="preserve"> </w:t>
      </w:r>
      <w:r w:rsidR="00FF5105" w:rsidRPr="00FF5105">
        <w:rPr>
          <w:rFonts w:hint="eastAsia"/>
        </w:rPr>
        <w:t>什么是最小二乘法？它在多元回归分析中有什么作用？</w:t>
      </w:r>
    </w:p>
    <w:p w:rsidR="00B15898" w:rsidRPr="00B15898" w:rsidRDefault="008F6A33" w:rsidP="00890339">
      <w:r>
        <w:t>13</w:t>
      </w:r>
      <w:r w:rsidR="00B15898">
        <w:rPr>
          <w:rFonts w:hint="eastAsia"/>
        </w:rPr>
        <w:t>.</w:t>
      </w:r>
      <w:r w:rsidR="00B15898">
        <w:t xml:space="preserve"> </w:t>
      </w:r>
      <w:r w:rsidR="00B15898" w:rsidRPr="00B15898">
        <w:rPr>
          <w:rFonts w:hint="eastAsia"/>
        </w:rPr>
        <w:t>什么是交叉灵敏度？它会对传感器的测量结果产生什么影响？</w:t>
      </w:r>
    </w:p>
    <w:p w:rsidR="00925AD6" w:rsidRPr="00925AD6" w:rsidRDefault="008F6A33" w:rsidP="00890339">
      <w:r>
        <w:lastRenderedPageBreak/>
        <w:t>14</w:t>
      </w:r>
      <w:r w:rsidR="00925AD6">
        <w:rPr>
          <w:rFonts w:hint="eastAsia"/>
        </w:rPr>
        <w:t>.</w:t>
      </w:r>
      <w:r w:rsidR="00925AD6">
        <w:t xml:space="preserve"> </w:t>
      </w:r>
      <w:r w:rsidR="00925AD6" w:rsidRPr="00925AD6">
        <w:rPr>
          <w:rFonts w:hint="eastAsia"/>
        </w:rPr>
        <w:t>什么是均方误差最小原则？它在传感器数据融合中有什么作用？</w:t>
      </w:r>
    </w:p>
    <w:p w:rsidR="00403EE9" w:rsidRDefault="008F6A33" w:rsidP="00890339">
      <w:r>
        <w:t>15</w:t>
      </w:r>
      <w:r w:rsidR="00403EE9">
        <w:rPr>
          <w:rFonts w:hint="eastAsia"/>
        </w:rPr>
        <w:t>.</w:t>
      </w:r>
      <w:r w:rsidR="00403EE9">
        <w:t xml:space="preserve"> </w:t>
      </w:r>
      <w:r w:rsidR="00403EE9" w:rsidRPr="00403EE9">
        <w:rPr>
          <w:rFonts w:hint="eastAsia"/>
        </w:rPr>
        <w:t>什么是温度影响系数？它包括哪两个方面？</w:t>
      </w:r>
      <w:r w:rsidR="00403EE9" w:rsidRPr="00403EE9">
        <w:t xml:space="preserve"> </w:t>
      </w:r>
    </w:p>
    <w:p w:rsidR="008F6A33" w:rsidRDefault="008F6A33" w:rsidP="00890339">
      <w:pPr>
        <w:pStyle w:val="1"/>
        <w:spacing w:before="156" w:after="156"/>
        <w:ind w:firstLine="643"/>
        <w:sectPr w:rsidR="008F6A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056C7" w:rsidRDefault="009A2BB4" w:rsidP="00890339">
      <w:pPr>
        <w:pStyle w:val="1"/>
        <w:spacing w:before="156" w:after="156"/>
        <w:ind w:firstLine="643"/>
      </w:pPr>
      <w:r>
        <w:rPr>
          <w:rFonts w:hint="eastAsia"/>
        </w:rPr>
        <w:lastRenderedPageBreak/>
        <w:t>第</w:t>
      </w:r>
      <w:r>
        <w:rPr>
          <w:rFonts w:hint="eastAsia"/>
        </w:rPr>
        <w:t>8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Pr="009A2BB4">
        <w:rPr>
          <w:rFonts w:hint="eastAsia"/>
        </w:rPr>
        <w:t>神经网络技术及其在智能传感器系统中的应用</w:t>
      </w:r>
    </w:p>
    <w:p w:rsidR="00B03ADC" w:rsidRDefault="00CC41AA" w:rsidP="00B03ADC">
      <w:pPr>
        <w:rPr>
          <w:rFonts w:hint="eastAsia"/>
        </w:rPr>
      </w:pPr>
      <w:r>
        <w:rPr>
          <w:rFonts w:hint="eastAsia"/>
        </w:rPr>
        <w:t>1.</w:t>
      </w:r>
      <w:r>
        <w:t xml:space="preserve"> </w:t>
      </w:r>
      <w:r w:rsidR="00B03ADC">
        <w:rPr>
          <w:rFonts w:hint="eastAsia"/>
        </w:rPr>
        <w:t>激活函数在神经网络中的主要功能是</w:t>
      </w:r>
      <w:r w:rsidR="00B03ADC" w:rsidRPr="00B240E1">
        <w:rPr>
          <w:rFonts w:hint="eastAsia"/>
        </w:rPr>
        <w:t>（</w:t>
      </w:r>
      <w:r w:rsidR="00B03ADC">
        <w:t xml:space="preserve"> </w:t>
      </w:r>
      <w:r w:rsidR="00B03ADC" w:rsidRPr="00B240E1">
        <w:rPr>
          <w:rFonts w:hint="eastAsia"/>
        </w:rPr>
        <w:t>）</w:t>
      </w:r>
      <w:r w:rsidR="00B03ADC">
        <w:rPr>
          <w:rFonts w:hint="eastAsia"/>
        </w:rPr>
        <w:t>。</w:t>
      </w:r>
    </w:p>
    <w:p w:rsidR="00B03ADC" w:rsidRDefault="00B03ADC" w:rsidP="00B03ADC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引入噪声，增加网络的鲁棒性</w:t>
      </w:r>
    </w:p>
    <w:p w:rsidR="00B03ADC" w:rsidRDefault="00B03ADC" w:rsidP="00B03ADC">
      <w:pPr>
        <w:rPr>
          <w:rFonts w:hint="eastAsia"/>
        </w:rPr>
      </w:pPr>
      <w:r>
        <w:rPr>
          <w:rFonts w:hint="eastAsia"/>
        </w:rPr>
        <w:t xml:space="preserve">B. </w:t>
      </w:r>
      <w:r>
        <w:rPr>
          <w:rFonts w:hint="eastAsia"/>
        </w:rPr>
        <w:t>引入非线性因素，提高网络的表达能力</w:t>
      </w:r>
    </w:p>
    <w:p w:rsidR="00B03ADC" w:rsidRDefault="00B03ADC" w:rsidP="00B03ADC">
      <w:pPr>
        <w:rPr>
          <w:rFonts w:hint="eastAsia"/>
        </w:rPr>
      </w:pPr>
      <w:r>
        <w:rPr>
          <w:rFonts w:hint="eastAsia"/>
        </w:rPr>
        <w:t xml:space="preserve">C. </w:t>
      </w:r>
      <w:r>
        <w:rPr>
          <w:rFonts w:hint="eastAsia"/>
        </w:rPr>
        <w:t>减少计算量，提高网络的运算速度</w:t>
      </w:r>
    </w:p>
    <w:p w:rsidR="00CC41AA" w:rsidRDefault="00B03ADC" w:rsidP="00B03ADC">
      <w:r>
        <w:rPr>
          <w:rFonts w:hint="eastAsia"/>
        </w:rPr>
        <w:t xml:space="preserve">D. </w:t>
      </w:r>
      <w:r>
        <w:rPr>
          <w:rFonts w:hint="eastAsia"/>
        </w:rPr>
        <w:t>标准化输入数据，使其分布均匀</w:t>
      </w:r>
    </w:p>
    <w:p w:rsidR="00320110" w:rsidRDefault="00320110" w:rsidP="00320110">
      <w:pPr>
        <w:rPr>
          <w:rFonts w:hint="eastAsia"/>
        </w:rPr>
      </w:pPr>
      <w:r>
        <w:t>2</w:t>
      </w:r>
      <w:r>
        <w:rPr>
          <w:rFonts w:hint="eastAsia"/>
        </w:rPr>
        <w:t>.</w:t>
      </w:r>
      <w:r w:rsidRPr="00F82130">
        <w:rPr>
          <w:sz w:val="48"/>
        </w:rPr>
        <w:t xml:space="preserve"> </w:t>
      </w:r>
      <w:r>
        <w:rPr>
          <w:rFonts w:hint="eastAsia"/>
        </w:rPr>
        <w:t>BP</w:t>
      </w:r>
      <w:r>
        <w:rPr>
          <w:rFonts w:hint="eastAsia"/>
        </w:rPr>
        <w:t>神经网络中隐藏层的主要功能是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320110" w:rsidRDefault="00320110" w:rsidP="00320110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接收输入数据</w:t>
      </w: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 xml:space="preserve">B. </w:t>
      </w:r>
      <w:r>
        <w:rPr>
          <w:rFonts w:hint="eastAsia"/>
        </w:rPr>
        <w:t>产生输出数据</w:t>
      </w:r>
    </w:p>
    <w:p w:rsidR="00320110" w:rsidRDefault="00320110" w:rsidP="00320110">
      <w:r>
        <w:rPr>
          <w:rFonts w:hint="eastAsia"/>
        </w:rPr>
        <w:t xml:space="preserve">C. </w:t>
      </w:r>
      <w:r>
        <w:rPr>
          <w:rFonts w:hint="eastAsia"/>
        </w:rPr>
        <w:t>学习和表示数据的复杂特征</w:t>
      </w:r>
      <w:r>
        <w:rPr>
          <w:rFonts w:hint="eastAsia"/>
        </w:rPr>
        <w:t xml:space="preserve"> </w:t>
      </w:r>
      <w:r>
        <w:t xml:space="preserve">          </w:t>
      </w:r>
      <w:r>
        <w:rPr>
          <w:rFonts w:hint="eastAsia"/>
        </w:rPr>
        <w:t xml:space="preserve">D. </w:t>
      </w:r>
      <w:r>
        <w:rPr>
          <w:rFonts w:hint="eastAsia"/>
        </w:rPr>
        <w:t>减少网络的层数</w:t>
      </w:r>
    </w:p>
    <w:p w:rsidR="00386AC9" w:rsidRPr="00386AC9" w:rsidRDefault="00F82130" w:rsidP="00386AC9">
      <w:pPr>
        <w:rPr>
          <w:rFonts w:hint="eastAsia"/>
        </w:rPr>
      </w:pPr>
      <w:r>
        <w:rPr>
          <w:rFonts w:hint="eastAsia"/>
        </w:rPr>
        <w:t>3.</w:t>
      </w:r>
      <w:r>
        <w:t xml:space="preserve"> </w:t>
      </w:r>
      <w:r w:rsidR="00386AC9" w:rsidRPr="00386AC9">
        <w:rPr>
          <w:rFonts w:hint="eastAsia"/>
        </w:rPr>
        <w:t>在神经网络的实现过程中，使用优化器的主要目的是</w:t>
      </w:r>
      <w:r w:rsidR="00386AC9">
        <w:rPr>
          <w:rFonts w:hint="eastAsia"/>
        </w:rPr>
        <w:t>（</w:t>
      </w:r>
      <w:r w:rsidR="00386AC9">
        <w:rPr>
          <w:rFonts w:hint="eastAsia"/>
        </w:rPr>
        <w:t xml:space="preserve"> </w:t>
      </w:r>
      <w:r w:rsidR="00386AC9">
        <w:rPr>
          <w:rFonts w:hint="eastAsia"/>
        </w:rPr>
        <w:t>）</w:t>
      </w:r>
      <w:r w:rsidR="00386AC9" w:rsidRPr="00386AC9">
        <w:rPr>
          <w:rFonts w:hint="eastAsia"/>
        </w:rPr>
        <w:t>。</w:t>
      </w:r>
    </w:p>
    <w:p w:rsidR="00386AC9" w:rsidRDefault="00386AC9" w:rsidP="00386AC9">
      <w:r w:rsidRPr="00386AC9">
        <w:rPr>
          <w:rFonts w:hint="eastAsia"/>
        </w:rPr>
        <w:t>A.</w:t>
      </w:r>
      <w:r>
        <w:t xml:space="preserve"> </w:t>
      </w:r>
      <w:r w:rsidRPr="00386AC9">
        <w:rPr>
          <w:rFonts w:hint="eastAsia"/>
        </w:rPr>
        <w:t>调整权重以最小化损失函数</w:t>
      </w:r>
      <w:r>
        <w:t xml:space="preserve">          </w:t>
      </w:r>
      <w:r>
        <w:t xml:space="preserve"> </w:t>
      </w:r>
      <w:r w:rsidRPr="00386AC9">
        <w:rPr>
          <w:rFonts w:hint="eastAsia"/>
        </w:rPr>
        <w:t xml:space="preserve">B. </w:t>
      </w:r>
      <w:r w:rsidRPr="00386AC9">
        <w:rPr>
          <w:rFonts w:hint="eastAsia"/>
        </w:rPr>
        <w:t>减少模型的训练时间</w:t>
      </w:r>
    </w:p>
    <w:p w:rsidR="00386AC9" w:rsidRPr="00386AC9" w:rsidRDefault="00386AC9" w:rsidP="00386AC9">
      <w:pPr>
        <w:rPr>
          <w:rFonts w:hint="eastAsia"/>
        </w:rPr>
      </w:pPr>
      <w:r w:rsidRPr="00386AC9">
        <w:rPr>
          <w:rFonts w:hint="eastAsia"/>
        </w:rPr>
        <w:t xml:space="preserve">C. </w:t>
      </w:r>
      <w:r w:rsidRPr="00386AC9">
        <w:rPr>
          <w:rFonts w:hint="eastAsia"/>
        </w:rPr>
        <w:t>增加模型的复杂性</w:t>
      </w:r>
      <w:r>
        <w:rPr>
          <w:rFonts w:hint="eastAsia"/>
        </w:rPr>
        <w:t xml:space="preserve"> </w:t>
      </w:r>
      <w:r>
        <w:t xml:space="preserve">                  </w:t>
      </w:r>
      <w:r w:rsidRPr="00386AC9">
        <w:rPr>
          <w:rFonts w:hint="eastAsia"/>
        </w:rPr>
        <w:t xml:space="preserve">D. </w:t>
      </w:r>
      <w:r w:rsidRPr="00386AC9">
        <w:rPr>
          <w:rFonts w:hint="eastAsia"/>
        </w:rPr>
        <w:t>增加模型的泛化能力</w:t>
      </w:r>
    </w:p>
    <w:p w:rsidR="0041501B" w:rsidRDefault="00F82130" w:rsidP="0041501B">
      <w:pPr>
        <w:rPr>
          <w:rFonts w:hint="eastAsia"/>
        </w:rPr>
      </w:pPr>
      <w:r>
        <w:t>4</w:t>
      </w:r>
      <w:r w:rsidR="0041501B">
        <w:rPr>
          <w:rFonts w:hint="eastAsia"/>
        </w:rPr>
        <w:t>.</w:t>
      </w:r>
      <w:r w:rsidR="0041501B">
        <w:t xml:space="preserve"> </w:t>
      </w:r>
      <w:r w:rsidR="0041501B">
        <w:rPr>
          <w:rFonts w:hint="eastAsia"/>
        </w:rPr>
        <w:t>测量数据拟合中进行样本数据归一化处理的主要目的是（</w:t>
      </w:r>
      <w:r w:rsidR="0041501B">
        <w:rPr>
          <w:rFonts w:hint="eastAsia"/>
        </w:rPr>
        <w:t xml:space="preserve"> </w:t>
      </w:r>
      <w:r w:rsidR="0041501B">
        <w:rPr>
          <w:rFonts w:hint="eastAsia"/>
        </w:rPr>
        <w:t>）。</w:t>
      </w:r>
    </w:p>
    <w:p w:rsidR="0041501B" w:rsidRDefault="0041501B" w:rsidP="0041501B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保证数据的物理意义</w:t>
      </w:r>
      <w:r>
        <w:rPr>
          <w:rFonts w:hint="eastAsia"/>
        </w:rPr>
        <w:t xml:space="preserve"> </w:t>
      </w:r>
      <w:r>
        <w:t xml:space="preserve">                </w:t>
      </w:r>
      <w:r>
        <w:rPr>
          <w:rFonts w:hint="eastAsia"/>
        </w:rPr>
        <w:t xml:space="preserve">B. </w:t>
      </w:r>
      <w:r>
        <w:rPr>
          <w:rFonts w:hint="eastAsia"/>
        </w:rPr>
        <w:t>使数据分布更接近正态分布</w:t>
      </w:r>
    </w:p>
    <w:p w:rsidR="0041501B" w:rsidRDefault="0041501B" w:rsidP="0041501B">
      <w:r>
        <w:rPr>
          <w:rFonts w:hint="eastAsia"/>
        </w:rPr>
        <w:t xml:space="preserve">C. </w:t>
      </w:r>
      <w:r>
        <w:rPr>
          <w:rFonts w:hint="eastAsia"/>
        </w:rPr>
        <w:t>避免数值计算中的溢出问题</w:t>
      </w:r>
      <w:r>
        <w:rPr>
          <w:rFonts w:hint="eastAsia"/>
        </w:rPr>
        <w:t xml:space="preserve"> </w:t>
      </w:r>
      <w:r>
        <w:t xml:space="preserve">          </w:t>
      </w:r>
      <w:r>
        <w:rPr>
          <w:rFonts w:hint="eastAsia"/>
        </w:rPr>
        <w:t xml:space="preserve">D. </w:t>
      </w:r>
      <w:r>
        <w:rPr>
          <w:rFonts w:hint="eastAsia"/>
        </w:rPr>
        <w:t>使不同特征具有相同的尺度</w:t>
      </w:r>
    </w:p>
    <w:p w:rsidR="00ED2C71" w:rsidRDefault="00F82130" w:rsidP="00ED2C71">
      <w:pPr>
        <w:rPr>
          <w:rFonts w:hint="eastAsia"/>
        </w:rPr>
      </w:pPr>
      <w:r>
        <w:t>5</w:t>
      </w:r>
      <w:r w:rsidR="00ED2C71">
        <w:rPr>
          <w:rFonts w:hint="eastAsia"/>
        </w:rPr>
        <w:t>.</w:t>
      </w:r>
      <w:r w:rsidR="00ED2C71">
        <w:t xml:space="preserve"> </w:t>
      </w:r>
      <w:r w:rsidR="00ED2C71">
        <w:rPr>
          <w:rFonts w:hint="eastAsia"/>
        </w:rPr>
        <w:t>在测量数据拟合过程中，进行模型验证和测试的主要目的是（</w:t>
      </w:r>
      <w:r w:rsidR="00ED2C71">
        <w:rPr>
          <w:rFonts w:hint="eastAsia"/>
        </w:rPr>
        <w:t xml:space="preserve"> </w:t>
      </w:r>
      <w:r w:rsidR="00ED2C71">
        <w:rPr>
          <w:rFonts w:hint="eastAsia"/>
        </w:rPr>
        <w:t>）。</w:t>
      </w:r>
    </w:p>
    <w:p w:rsidR="00ED2C71" w:rsidRDefault="00ED2C71" w:rsidP="00ED2C71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验证模型的泛化能力</w:t>
      </w:r>
      <w:r>
        <w:rPr>
          <w:rFonts w:hint="eastAsia"/>
        </w:rPr>
        <w:t xml:space="preserve"> </w:t>
      </w:r>
      <w:r>
        <w:t xml:space="preserve">                </w:t>
      </w:r>
      <w:r>
        <w:rPr>
          <w:rFonts w:hint="eastAsia"/>
        </w:rPr>
        <w:t xml:space="preserve">B. </w:t>
      </w:r>
      <w:r>
        <w:rPr>
          <w:rFonts w:hint="eastAsia"/>
        </w:rPr>
        <w:t>增加模型的复杂性</w:t>
      </w:r>
    </w:p>
    <w:p w:rsidR="00ED2C71" w:rsidRDefault="00ED2C71" w:rsidP="00ED2C71">
      <w:r>
        <w:rPr>
          <w:rFonts w:hint="eastAsia"/>
        </w:rPr>
        <w:t xml:space="preserve">C. </w:t>
      </w:r>
      <w:r>
        <w:rPr>
          <w:rFonts w:hint="eastAsia"/>
        </w:rPr>
        <w:t>提高模型的训练效率</w:t>
      </w:r>
      <w:r>
        <w:rPr>
          <w:rFonts w:hint="eastAsia"/>
        </w:rPr>
        <w:t xml:space="preserve"> </w:t>
      </w:r>
      <w:r>
        <w:t xml:space="preserve">                </w:t>
      </w:r>
      <w:r>
        <w:rPr>
          <w:rFonts w:hint="eastAsia"/>
        </w:rPr>
        <w:t xml:space="preserve">D. </w:t>
      </w:r>
      <w:r>
        <w:rPr>
          <w:rFonts w:hint="eastAsia"/>
        </w:rPr>
        <w:t>减少模型的训练数据</w:t>
      </w:r>
    </w:p>
    <w:p w:rsidR="00386AC9" w:rsidRPr="00386AC9" w:rsidRDefault="00F82130" w:rsidP="00386AC9">
      <w:r>
        <w:rPr>
          <w:rFonts w:hint="eastAsia"/>
        </w:rPr>
        <w:t>6.</w:t>
      </w:r>
      <w:r>
        <w:t xml:space="preserve"> </w:t>
      </w:r>
      <w:r w:rsidR="00386AC9">
        <w:rPr>
          <w:rFonts w:hint="eastAsia"/>
        </w:rPr>
        <w:t>在测量数据拟合过程中，通常用于评估模型性能的指标是</w:t>
      </w:r>
      <w:r w:rsidR="00131D4E">
        <w:rPr>
          <w:rFonts w:hint="eastAsia"/>
        </w:rPr>
        <w:t>（</w:t>
      </w:r>
      <w:r w:rsidR="00131D4E">
        <w:rPr>
          <w:rFonts w:hint="eastAsia"/>
        </w:rPr>
        <w:t xml:space="preserve"> </w:t>
      </w:r>
      <w:r w:rsidR="00131D4E">
        <w:rPr>
          <w:rFonts w:hint="eastAsia"/>
        </w:rPr>
        <w:t>）</w:t>
      </w:r>
      <w:r w:rsidR="00386AC9">
        <w:rPr>
          <w:rFonts w:hint="eastAsia"/>
        </w:rPr>
        <w:t>。</w:t>
      </w:r>
    </w:p>
    <w:p w:rsidR="00386AC9" w:rsidRDefault="00386AC9" w:rsidP="00386AC9">
      <w:r>
        <w:rPr>
          <w:rFonts w:hint="eastAsia"/>
        </w:rPr>
        <w:t xml:space="preserve">A. </w:t>
      </w:r>
      <w:r>
        <w:rPr>
          <w:rFonts w:hint="eastAsia"/>
        </w:rPr>
        <w:t>训练时间</w:t>
      </w:r>
      <w:r>
        <w:rPr>
          <w:rFonts w:hint="eastAsia"/>
        </w:rPr>
        <w:t xml:space="preserve"> </w:t>
      </w:r>
      <w:r>
        <w:t xml:space="preserve">                          </w:t>
      </w:r>
      <w:r>
        <w:rPr>
          <w:rFonts w:hint="eastAsia"/>
        </w:rPr>
        <w:t xml:space="preserve">B. </w:t>
      </w:r>
      <w:r>
        <w:rPr>
          <w:rFonts w:hint="eastAsia"/>
        </w:rPr>
        <w:t>模型大小</w:t>
      </w:r>
      <w:r>
        <w:rPr>
          <w:rFonts w:hint="eastAsia"/>
        </w:rPr>
        <w:t xml:space="preserve"> </w:t>
      </w:r>
      <w:r>
        <w:t xml:space="preserve">         </w:t>
      </w:r>
    </w:p>
    <w:p w:rsidR="00386AC9" w:rsidRDefault="00386AC9" w:rsidP="00386AC9">
      <w:r>
        <w:rPr>
          <w:rFonts w:hint="eastAsia"/>
        </w:rPr>
        <w:t xml:space="preserve">C. </w:t>
      </w:r>
      <w:r>
        <w:rPr>
          <w:rFonts w:hint="eastAsia"/>
        </w:rPr>
        <w:t>均方误差（</w:t>
      </w:r>
      <w:r>
        <w:rPr>
          <w:rFonts w:hint="eastAsia"/>
        </w:rPr>
        <w:t>MSE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                 </w:t>
      </w:r>
      <w:r>
        <w:rPr>
          <w:rFonts w:hint="eastAsia"/>
        </w:rPr>
        <w:t xml:space="preserve">D. </w:t>
      </w:r>
      <w:r>
        <w:rPr>
          <w:rFonts w:hint="eastAsia"/>
        </w:rPr>
        <w:t>数据集大小</w:t>
      </w:r>
    </w:p>
    <w:p w:rsidR="00855F34" w:rsidRDefault="00855F34" w:rsidP="00386AC9">
      <w:r>
        <w:rPr>
          <w:rFonts w:hint="eastAsia"/>
        </w:rPr>
        <w:t>7.</w:t>
      </w:r>
      <w:r>
        <w:t xml:space="preserve"> </w:t>
      </w:r>
      <w:r w:rsidRPr="00855F34">
        <w:t>在神经网络中，</w:t>
      </w:r>
      <w:r>
        <w:rPr>
          <w:u w:val="single"/>
        </w:rPr>
        <w:t xml:space="preserve">        </w:t>
      </w:r>
      <w:proofErr w:type="gramStart"/>
      <w:r w:rsidRPr="00855F34">
        <w:t>层负责</w:t>
      </w:r>
      <w:proofErr w:type="gramEnd"/>
      <w:r w:rsidRPr="00855F34">
        <w:t>接收外部输入，而</w:t>
      </w:r>
      <w:r>
        <w:rPr>
          <w:u w:val="single"/>
        </w:rPr>
        <w:t xml:space="preserve">        </w:t>
      </w:r>
      <w:proofErr w:type="gramStart"/>
      <w:r w:rsidRPr="00855F34">
        <w:t>层负责</w:t>
      </w:r>
      <w:proofErr w:type="gramEnd"/>
      <w:r w:rsidRPr="00855F34">
        <w:t>将网络的计算结果输出。</w:t>
      </w:r>
    </w:p>
    <w:p w:rsidR="0089249A" w:rsidRDefault="0089249A" w:rsidP="0089249A">
      <w:r>
        <w:rPr>
          <w:rFonts w:hint="eastAsia"/>
        </w:rPr>
        <w:t>8.</w:t>
      </w:r>
      <w:r w:rsidRPr="0089249A">
        <w:rPr>
          <w:sz w:val="40"/>
        </w:rPr>
        <w:t xml:space="preserve"> </w:t>
      </w:r>
      <w:r>
        <w:rPr>
          <w:rFonts w:hint="eastAsia"/>
        </w:rPr>
        <w:t>BP</w:t>
      </w:r>
      <w:r>
        <w:rPr>
          <w:rFonts w:hint="eastAsia"/>
        </w:rPr>
        <w:t>神经网络通过</w:t>
      </w:r>
      <w:r>
        <w:rPr>
          <w:u w:val="single"/>
        </w:rPr>
        <w:t xml:space="preserve">        </w:t>
      </w:r>
      <w:r>
        <w:rPr>
          <w:rFonts w:hint="eastAsia"/>
        </w:rPr>
        <w:t>算法来调整网络的权值和</w:t>
      </w:r>
      <w:r>
        <w:rPr>
          <w:u w:val="single"/>
        </w:rPr>
        <w:t xml:space="preserve">       </w:t>
      </w:r>
      <w:r>
        <w:rPr>
          <w:rFonts w:hint="eastAsia"/>
        </w:rPr>
        <w:t>，以实现给定的输入输出映射关系。</w:t>
      </w:r>
    </w:p>
    <w:p w:rsidR="0089249A" w:rsidRPr="0022590B" w:rsidRDefault="0089249A" w:rsidP="0089249A">
      <w:pPr>
        <w:rPr>
          <w:rFonts w:hint="eastAsia"/>
        </w:rPr>
      </w:pPr>
      <w:r>
        <w:t>9</w:t>
      </w:r>
      <w:r>
        <w:rPr>
          <w:rFonts w:hint="eastAsia"/>
        </w:rPr>
        <w:t>.</w:t>
      </w:r>
      <w:r>
        <w:t xml:space="preserve"> </w:t>
      </w:r>
      <w:r w:rsidRPr="0022590B">
        <w:t>在神经网络的训练过程中，</w:t>
      </w:r>
      <w:r>
        <w:rPr>
          <w:u w:val="single"/>
        </w:rPr>
        <w:t xml:space="preserve">  </w:t>
      </w:r>
      <w:r w:rsidR="009E41CF">
        <w:rPr>
          <w:rFonts w:hint="eastAsia"/>
          <w:u w:val="single"/>
        </w:rPr>
        <w:t xml:space="preserve"> </w:t>
      </w:r>
      <w:r w:rsidR="009E41CF">
        <w:rPr>
          <w:u w:val="single"/>
        </w:rPr>
        <w:t xml:space="preserve">        </w:t>
      </w:r>
      <w:r>
        <w:rPr>
          <w:u w:val="single"/>
        </w:rPr>
        <w:t xml:space="preserve"> </w:t>
      </w:r>
      <w:r w:rsidRPr="0022590B">
        <w:t>用于衡量模型预测与实际值之间的差异，是评价</w:t>
      </w:r>
      <w:proofErr w:type="gramStart"/>
      <w:r w:rsidRPr="0022590B">
        <w:t>模型拟合优度的</w:t>
      </w:r>
      <w:proofErr w:type="gramEnd"/>
      <w:r w:rsidRPr="0022590B">
        <w:t>重要指标。</w:t>
      </w:r>
    </w:p>
    <w:p w:rsidR="0089249A" w:rsidRDefault="001763E5" w:rsidP="0089249A">
      <w:r>
        <w:rPr>
          <w:rFonts w:hint="eastAsia"/>
        </w:rPr>
        <w:t>1</w:t>
      </w:r>
      <w:r>
        <w:t>0</w:t>
      </w:r>
      <w:r>
        <w:rPr>
          <w:rFonts w:hint="eastAsia"/>
        </w:rPr>
        <w:t>.</w:t>
      </w:r>
      <w:r>
        <w:t xml:space="preserve"> </w:t>
      </w:r>
      <w:r w:rsidRPr="001763E5">
        <w:rPr>
          <w:rFonts w:hint="eastAsia"/>
        </w:rPr>
        <w:t>在测量数据拟合任务中，神经网络的</w:t>
      </w:r>
      <w:r>
        <w:rPr>
          <w:u w:val="single"/>
        </w:rPr>
        <w:t xml:space="preserve">        </w:t>
      </w:r>
      <w:r w:rsidRPr="001763E5">
        <w:rPr>
          <w:rFonts w:hint="eastAsia"/>
        </w:rPr>
        <w:t>层可以捕捉数据中的复杂特征，而</w:t>
      </w:r>
      <w:r>
        <w:rPr>
          <w:u w:val="single"/>
        </w:rPr>
        <w:t xml:space="preserve">        </w:t>
      </w:r>
      <w:r w:rsidRPr="001763E5">
        <w:rPr>
          <w:rFonts w:hint="eastAsia"/>
        </w:rPr>
        <w:t>层直接产生最终的预测结果。</w:t>
      </w:r>
    </w:p>
    <w:p w:rsidR="009E7460" w:rsidRPr="009E41CF" w:rsidRDefault="009E7460" w:rsidP="0089249A">
      <w:pPr>
        <w:rPr>
          <w:rFonts w:hint="eastAsia"/>
        </w:rPr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.</w:t>
      </w:r>
      <w:r>
        <w:t xml:space="preserve"> </w:t>
      </w:r>
      <w:r w:rsidRPr="009E7460">
        <w:t>数据归一化处理通常将数据的数值范围统一到</w:t>
      </w:r>
      <w:r>
        <w:rPr>
          <w:u w:val="single"/>
        </w:rPr>
        <w:t xml:space="preserve">         </w:t>
      </w:r>
      <w:r w:rsidRPr="009E7460">
        <w:t>或</w:t>
      </w:r>
      <w:r>
        <w:rPr>
          <w:u w:val="single"/>
        </w:rPr>
        <w:t xml:space="preserve">       </w:t>
      </w:r>
      <w:r w:rsidRPr="009E7460">
        <w:t>区间，有助于提高模型的稳定性和收敛速度。</w:t>
      </w:r>
    </w:p>
    <w:p w:rsidR="00D7764F" w:rsidRDefault="00E432F4" w:rsidP="00890339">
      <w:r>
        <w:rPr>
          <w:rFonts w:hint="eastAsia"/>
        </w:rPr>
        <w:t>1</w:t>
      </w:r>
      <w:r w:rsidR="00FD57F2">
        <w:t>2</w:t>
      </w:r>
      <w:r>
        <w:rPr>
          <w:rFonts w:hint="eastAsia"/>
        </w:rPr>
        <w:t>.</w:t>
      </w:r>
      <w:r>
        <w:t xml:space="preserve"> </w:t>
      </w:r>
      <w:r w:rsidR="00D7764F" w:rsidRPr="00D7764F">
        <w:rPr>
          <w:rFonts w:hint="eastAsia"/>
        </w:rPr>
        <w:t>神经网络按照神经元之间的连接方式可以分为哪两类？各自的特点是什么？</w:t>
      </w:r>
    </w:p>
    <w:p w:rsidR="0083532B" w:rsidRPr="0083532B" w:rsidRDefault="00FD57F2" w:rsidP="00890339">
      <w:r>
        <w:t>13</w:t>
      </w:r>
      <w:r w:rsidR="00E432F4">
        <w:rPr>
          <w:rFonts w:hint="eastAsia"/>
        </w:rPr>
        <w:t>.</w:t>
      </w:r>
      <w:r w:rsidR="00E432F4">
        <w:t xml:space="preserve"> </w:t>
      </w:r>
      <w:r w:rsidR="0083532B" w:rsidRPr="0083532B">
        <w:rPr>
          <w:rFonts w:hint="eastAsia"/>
        </w:rPr>
        <w:t>神经元模型的基本组成部分有哪些？它们之间的关系是什么？</w:t>
      </w:r>
    </w:p>
    <w:p w:rsidR="0083532B" w:rsidRPr="0083532B" w:rsidRDefault="00FD57F2" w:rsidP="00890339">
      <w:r>
        <w:lastRenderedPageBreak/>
        <w:t>14</w:t>
      </w:r>
      <w:r w:rsidR="0083532B">
        <w:rPr>
          <w:rFonts w:hint="eastAsia"/>
        </w:rPr>
        <w:t>.</w:t>
      </w:r>
      <w:r w:rsidR="0083532B">
        <w:t xml:space="preserve"> </w:t>
      </w:r>
      <w:r w:rsidR="0083532B" w:rsidRPr="0083532B">
        <w:rPr>
          <w:rFonts w:hint="eastAsia"/>
        </w:rPr>
        <w:t>神经元的两个基本特性是什么？它们的意义是什么？</w:t>
      </w:r>
    </w:p>
    <w:p w:rsidR="0083532B" w:rsidRPr="0083532B" w:rsidRDefault="00FD57F2" w:rsidP="00890339">
      <w:r>
        <w:t>15</w:t>
      </w:r>
      <w:r w:rsidR="0083532B">
        <w:rPr>
          <w:rFonts w:hint="eastAsia"/>
        </w:rPr>
        <w:t>.</w:t>
      </w:r>
      <w:r w:rsidR="0083532B">
        <w:t xml:space="preserve"> </w:t>
      </w:r>
      <w:r w:rsidR="0083532B" w:rsidRPr="0083532B">
        <w:rPr>
          <w:rFonts w:hint="eastAsia"/>
        </w:rPr>
        <w:t>激活函数的主要作用是什么？常用的激活函数有哪些？</w:t>
      </w:r>
    </w:p>
    <w:p w:rsidR="00206081" w:rsidRDefault="00FD57F2" w:rsidP="00890339">
      <w:r>
        <w:t>16</w:t>
      </w:r>
      <w:r w:rsidR="0083532B">
        <w:rPr>
          <w:rFonts w:hint="eastAsia"/>
        </w:rPr>
        <w:t>.</w:t>
      </w:r>
      <w:r w:rsidR="0083532B">
        <w:t xml:space="preserve"> </w:t>
      </w:r>
      <w:r w:rsidR="007F165B" w:rsidRPr="007F165B">
        <w:t>BP</w:t>
      </w:r>
      <w:r w:rsidR="007F165B" w:rsidRPr="007F165B">
        <w:t>神经网络的网络结构通常由哪些层组成？每层的节点数分别是多少？</w:t>
      </w:r>
    </w:p>
    <w:p w:rsidR="00206081" w:rsidRDefault="00FD57F2" w:rsidP="00890339">
      <w:r>
        <w:t>17</w:t>
      </w:r>
      <w:r w:rsidR="00206081">
        <w:rPr>
          <w:rFonts w:hint="eastAsia"/>
        </w:rPr>
        <w:t>.</w:t>
      </w:r>
      <w:r w:rsidR="00206081">
        <w:t xml:space="preserve"> </w:t>
      </w:r>
      <w:r w:rsidR="00206081">
        <w:rPr>
          <w:rFonts w:hint="eastAsia"/>
        </w:rPr>
        <w:t>请简述</w:t>
      </w:r>
      <w:r w:rsidR="00206081" w:rsidRPr="00206081">
        <w:t>BP</w:t>
      </w:r>
      <w:r w:rsidR="00206081" w:rsidRPr="00206081">
        <w:t>神经网络的学习流程</w:t>
      </w:r>
      <w:r w:rsidR="00206081">
        <w:rPr>
          <w:rFonts w:hint="eastAsia"/>
        </w:rPr>
        <w:t>。</w:t>
      </w:r>
    </w:p>
    <w:p w:rsidR="00206081" w:rsidRDefault="00FD57F2" w:rsidP="00890339">
      <w:r>
        <w:t>18</w:t>
      </w:r>
      <w:r w:rsidR="00D117C3">
        <w:rPr>
          <w:rFonts w:hint="eastAsia"/>
        </w:rPr>
        <w:t>.</w:t>
      </w:r>
      <w:r w:rsidR="00D117C3">
        <w:t xml:space="preserve"> </w:t>
      </w:r>
      <w:r w:rsidR="00D117C3" w:rsidRPr="00D117C3">
        <w:t>BP</w:t>
      </w:r>
      <w:r w:rsidR="00D117C3" w:rsidRPr="00D117C3">
        <w:t>神经网络的优化器有哪些？它们的主要特点和优缺点分别是什么？</w:t>
      </w:r>
    </w:p>
    <w:p w:rsidR="00151A17" w:rsidRDefault="00FD57F2" w:rsidP="00890339">
      <w:r>
        <w:t>19</w:t>
      </w:r>
      <w:r w:rsidR="00D117C3">
        <w:rPr>
          <w:rFonts w:hint="eastAsia"/>
        </w:rPr>
        <w:t>.</w:t>
      </w:r>
      <w:r w:rsidR="00D117C3">
        <w:t xml:space="preserve"> </w:t>
      </w:r>
      <w:r w:rsidR="000E709F" w:rsidRPr="000E709F">
        <w:rPr>
          <w:rFonts w:hint="eastAsia"/>
        </w:rPr>
        <w:t>什么是样本集划分？它的目的是什么？</w:t>
      </w:r>
      <w:r w:rsidR="000E709F" w:rsidRPr="000E709F">
        <w:t xml:space="preserve"> </w:t>
      </w:r>
    </w:p>
    <w:p w:rsidR="00E52104" w:rsidRDefault="00FD57F2" w:rsidP="00890339">
      <w:r>
        <w:t>20</w:t>
      </w:r>
      <w:r w:rsidR="00E52104">
        <w:rPr>
          <w:rFonts w:hint="eastAsia"/>
        </w:rPr>
        <w:t>.</w:t>
      </w:r>
      <w:r w:rsidR="00E52104">
        <w:t xml:space="preserve"> </w:t>
      </w:r>
      <w:r w:rsidR="00E52104">
        <w:rPr>
          <w:rFonts w:hint="eastAsia"/>
        </w:rPr>
        <w:t>请简述利用</w:t>
      </w:r>
      <w:r w:rsidR="00E52104">
        <w:rPr>
          <w:rFonts w:hint="eastAsia"/>
        </w:rPr>
        <w:t>P</w:t>
      </w:r>
      <w:r w:rsidR="00E52104" w:rsidRPr="00E52104">
        <w:t>ython</w:t>
      </w:r>
      <w:r w:rsidR="00E52104" w:rsidRPr="00E52104">
        <w:t>实现</w:t>
      </w:r>
      <w:r w:rsidR="00E52104" w:rsidRPr="00E52104">
        <w:t>BP</w:t>
      </w:r>
      <w:r w:rsidR="00E52104" w:rsidRPr="00E52104">
        <w:t>神经网络的流程</w:t>
      </w:r>
      <w:r w:rsidR="00E52104">
        <w:rPr>
          <w:rFonts w:hint="eastAsia"/>
        </w:rPr>
        <w:t>。</w:t>
      </w:r>
    </w:p>
    <w:p w:rsidR="00C61007" w:rsidRDefault="00C61007" w:rsidP="00890339">
      <w:pPr>
        <w:pStyle w:val="1"/>
        <w:spacing w:before="156" w:after="156"/>
        <w:ind w:firstLine="643"/>
        <w:sectPr w:rsidR="00C6100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620AA" w:rsidRDefault="002620AA" w:rsidP="00890339">
      <w:pPr>
        <w:pStyle w:val="1"/>
        <w:spacing w:before="156" w:after="156"/>
        <w:ind w:firstLine="643"/>
      </w:pPr>
      <w:r w:rsidRPr="002620AA">
        <w:rPr>
          <w:rFonts w:hint="eastAsia"/>
        </w:rPr>
        <w:lastRenderedPageBreak/>
        <w:t>第</w:t>
      </w:r>
      <w:r w:rsidRPr="002620AA">
        <w:t>9</w:t>
      </w:r>
      <w:r w:rsidRPr="002620AA">
        <w:t>章</w:t>
      </w:r>
      <w:r w:rsidRPr="002620AA">
        <w:t xml:space="preserve"> </w:t>
      </w:r>
      <w:r w:rsidRPr="002620AA">
        <w:t>支持</w:t>
      </w:r>
      <w:proofErr w:type="gramStart"/>
      <w:r w:rsidRPr="002620AA">
        <w:t>向量机</w:t>
      </w:r>
      <w:proofErr w:type="gramEnd"/>
      <w:r w:rsidRPr="002620AA">
        <w:t>技术及其在智能传感器系统中的应用</w:t>
      </w:r>
    </w:p>
    <w:p w:rsidR="00956157" w:rsidRDefault="00956157" w:rsidP="00890339">
      <w:r>
        <w:rPr>
          <w:rFonts w:hint="eastAsia"/>
        </w:rPr>
        <w:t>1</w:t>
      </w:r>
      <w:r>
        <w:t xml:space="preserve">. </w:t>
      </w:r>
      <w:r w:rsidRPr="00956157">
        <w:rPr>
          <w:rFonts w:hint="eastAsia"/>
        </w:rPr>
        <w:t>在支持</w:t>
      </w:r>
      <w:proofErr w:type="gramStart"/>
      <w:r w:rsidRPr="00956157">
        <w:rPr>
          <w:rFonts w:hint="eastAsia"/>
        </w:rPr>
        <w:t>向量机</w:t>
      </w:r>
      <w:proofErr w:type="gramEnd"/>
      <w:r w:rsidRPr="00956157">
        <w:rPr>
          <w:rFonts w:hint="eastAsia"/>
        </w:rPr>
        <w:t>回归（</w:t>
      </w:r>
      <w:r w:rsidRPr="00956157">
        <w:rPr>
          <w:rFonts w:hint="eastAsia"/>
        </w:rPr>
        <w:t>SVR</w:t>
      </w:r>
      <w:r w:rsidRPr="00956157">
        <w:rPr>
          <w:rFonts w:hint="eastAsia"/>
        </w:rPr>
        <w:t>）中，</w:t>
      </w:r>
      <m:oMath>
        <m:r>
          <w:rPr>
            <w:rFonts w:ascii="Cambria Math" w:hAnsi="Cambria Math"/>
          </w:rPr>
          <m:t>ε</m:t>
        </m:r>
      </m:oMath>
      <w:r w:rsidRPr="00956157">
        <w:rPr>
          <w:rFonts w:hint="eastAsia"/>
        </w:rPr>
        <w:t>-</w:t>
      </w:r>
      <w:r w:rsidRPr="00956157">
        <w:rPr>
          <w:rFonts w:hint="eastAsia"/>
        </w:rPr>
        <w:t>不敏感损失函数的主要作用是（</w:t>
      </w:r>
      <w:r w:rsidRPr="00956157">
        <w:rPr>
          <w:rFonts w:hint="eastAsia"/>
        </w:rPr>
        <w:t xml:space="preserve"> </w:t>
      </w:r>
      <w:r w:rsidRPr="00956157">
        <w:rPr>
          <w:rFonts w:hint="eastAsia"/>
        </w:rPr>
        <w:t>）。</w:t>
      </w:r>
    </w:p>
    <w:p w:rsidR="00956157" w:rsidRDefault="00956157" w:rsidP="00890339">
      <w:r w:rsidRPr="00956157">
        <w:rPr>
          <w:rFonts w:hint="eastAsia"/>
        </w:rPr>
        <w:t xml:space="preserve">A. </w:t>
      </w:r>
      <w:r w:rsidRPr="00956157">
        <w:rPr>
          <w:rFonts w:hint="eastAsia"/>
        </w:rPr>
        <w:t>增加模型的泛化能力</w:t>
      </w:r>
      <w:r>
        <w:rPr>
          <w:rFonts w:hint="eastAsia"/>
        </w:rPr>
        <w:t xml:space="preserve"> </w:t>
      </w:r>
      <w:r>
        <w:t xml:space="preserve">                </w:t>
      </w:r>
      <w:r w:rsidRPr="00956157">
        <w:rPr>
          <w:rFonts w:hint="eastAsia"/>
        </w:rPr>
        <w:t xml:space="preserve">B. </w:t>
      </w:r>
      <w:r w:rsidRPr="00956157">
        <w:rPr>
          <w:rFonts w:hint="eastAsia"/>
        </w:rPr>
        <w:t>减少模型的训练误差</w:t>
      </w:r>
    </w:p>
    <w:p w:rsidR="00956157" w:rsidRDefault="00956157" w:rsidP="00890339">
      <w:r w:rsidRPr="00956157">
        <w:rPr>
          <w:rFonts w:hint="eastAsia"/>
        </w:rPr>
        <w:t xml:space="preserve">C. </w:t>
      </w:r>
      <w:r w:rsidRPr="00956157">
        <w:rPr>
          <w:rFonts w:hint="eastAsia"/>
        </w:rPr>
        <w:t>使模型对异常值不敏感</w:t>
      </w:r>
      <w:r>
        <w:rPr>
          <w:rFonts w:hint="eastAsia"/>
        </w:rPr>
        <w:t xml:space="preserve"> </w:t>
      </w:r>
      <w:r>
        <w:t xml:space="preserve">              </w:t>
      </w:r>
      <w:r w:rsidRPr="00956157">
        <w:rPr>
          <w:rFonts w:hint="eastAsia"/>
        </w:rPr>
        <w:t xml:space="preserve">D. </w:t>
      </w:r>
      <w:r w:rsidRPr="00956157">
        <w:rPr>
          <w:rFonts w:hint="eastAsia"/>
        </w:rPr>
        <w:t>强制模型输出在某个范围内</w:t>
      </w:r>
    </w:p>
    <w:p w:rsidR="00C92914" w:rsidRDefault="004D21C8" w:rsidP="00C92914">
      <w:pPr>
        <w:rPr>
          <w:rFonts w:hint="eastAsia"/>
        </w:rPr>
      </w:pPr>
      <w:r>
        <w:rPr>
          <w:rFonts w:hint="eastAsia"/>
        </w:rPr>
        <w:t>2</w:t>
      </w:r>
      <w:r>
        <w:t xml:space="preserve">. </w:t>
      </w:r>
      <w:r w:rsidR="00C92914">
        <w:rPr>
          <w:rFonts w:hint="eastAsia"/>
        </w:rPr>
        <w:t>在采用支持</w:t>
      </w:r>
      <w:proofErr w:type="gramStart"/>
      <w:r w:rsidR="00C92914">
        <w:rPr>
          <w:rFonts w:hint="eastAsia"/>
        </w:rPr>
        <w:t>向量机</w:t>
      </w:r>
      <w:proofErr w:type="gramEnd"/>
      <w:r w:rsidR="00C92914">
        <w:rPr>
          <w:rFonts w:hint="eastAsia"/>
        </w:rPr>
        <w:t>回归（</w:t>
      </w:r>
      <w:r w:rsidR="00C92914">
        <w:rPr>
          <w:rFonts w:hint="eastAsia"/>
        </w:rPr>
        <w:t>SVR</w:t>
      </w:r>
      <w:r w:rsidR="00C92914">
        <w:rPr>
          <w:rFonts w:hint="eastAsia"/>
        </w:rPr>
        <w:t>）模型进行非线性校正时，通常通过（</w:t>
      </w:r>
      <w:r w:rsidR="00C92914">
        <w:rPr>
          <w:rFonts w:hint="eastAsia"/>
        </w:rPr>
        <w:t xml:space="preserve"> </w:t>
      </w:r>
      <w:r w:rsidR="00C92914">
        <w:rPr>
          <w:rFonts w:hint="eastAsia"/>
        </w:rPr>
        <w:t>）来评价校正效果。</w:t>
      </w:r>
    </w:p>
    <w:p w:rsidR="00575B4B" w:rsidRDefault="00575B4B" w:rsidP="00575B4B">
      <w:pPr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计算模型的准确率</w:t>
      </w:r>
      <w:r>
        <w:rPr>
          <w:rFonts w:hint="eastAsia"/>
        </w:rPr>
        <w:t xml:space="preserve"> </w:t>
      </w:r>
      <w:r>
        <w:t xml:space="preserve">                  </w:t>
      </w:r>
      <w:r>
        <w:rPr>
          <w:rFonts w:hint="eastAsia"/>
        </w:rPr>
        <w:t xml:space="preserve">B. </w:t>
      </w:r>
      <w:r>
        <w:rPr>
          <w:rFonts w:hint="eastAsia"/>
        </w:rPr>
        <w:t>计算模型的线性度</w:t>
      </w:r>
    </w:p>
    <w:p w:rsidR="00575B4B" w:rsidRDefault="00575B4B" w:rsidP="00575B4B">
      <w:r>
        <w:rPr>
          <w:rFonts w:hint="eastAsia"/>
        </w:rPr>
        <w:t xml:space="preserve">C. </w:t>
      </w:r>
      <w:r>
        <w:rPr>
          <w:rFonts w:hint="eastAsia"/>
        </w:rPr>
        <w:t>观察模型的决策边界</w:t>
      </w:r>
      <w:r>
        <w:rPr>
          <w:rFonts w:hint="eastAsia"/>
        </w:rPr>
        <w:t xml:space="preserve"> </w:t>
      </w:r>
      <w:r>
        <w:t xml:space="preserve">                </w:t>
      </w:r>
      <w:r>
        <w:rPr>
          <w:rFonts w:hint="eastAsia"/>
        </w:rPr>
        <w:t xml:space="preserve">D. </w:t>
      </w:r>
      <w:r>
        <w:rPr>
          <w:rFonts w:hint="eastAsia"/>
        </w:rPr>
        <w:t>比较模型的复杂度</w:t>
      </w:r>
    </w:p>
    <w:p w:rsidR="0000723D" w:rsidRPr="00EC1306" w:rsidRDefault="00E50A39" w:rsidP="0000723D">
      <w:pPr>
        <w:rPr>
          <w:rFonts w:hint="eastAsia"/>
        </w:rPr>
      </w:pPr>
      <w:r>
        <w:rPr>
          <w:rFonts w:hint="eastAsia"/>
        </w:rPr>
        <w:t>3</w:t>
      </w:r>
      <w:r>
        <w:t>.</w:t>
      </w:r>
      <w:r w:rsidR="0000723D">
        <w:t xml:space="preserve"> </w:t>
      </w:r>
      <w:r w:rsidR="0000723D" w:rsidRPr="00EC1306">
        <w:rPr>
          <w:rFonts w:hint="eastAsia"/>
        </w:rPr>
        <w:t>在支持</w:t>
      </w:r>
      <w:proofErr w:type="gramStart"/>
      <w:r w:rsidR="0000723D" w:rsidRPr="00EC1306">
        <w:rPr>
          <w:rFonts w:hint="eastAsia"/>
        </w:rPr>
        <w:t>向量机模型</w:t>
      </w:r>
      <w:proofErr w:type="gramEnd"/>
      <w:r w:rsidR="0000723D" w:rsidRPr="00EC1306">
        <w:rPr>
          <w:rFonts w:hint="eastAsia"/>
        </w:rPr>
        <w:t>中，惩罚系数</w:t>
      </w:r>
      <w:r w:rsidR="0000723D" w:rsidRPr="00EC1306">
        <w:rPr>
          <w:rFonts w:hint="eastAsia"/>
        </w:rPr>
        <w:t>C</w:t>
      </w:r>
      <w:r w:rsidR="0000723D" w:rsidRPr="00EC1306">
        <w:rPr>
          <w:rFonts w:hint="eastAsia"/>
        </w:rPr>
        <w:t>的主要作用是</w:t>
      </w:r>
      <w:r w:rsidR="0000723D">
        <w:rPr>
          <w:rFonts w:hint="eastAsia"/>
        </w:rPr>
        <w:t>（</w:t>
      </w:r>
      <w:r w:rsidR="0000723D">
        <w:rPr>
          <w:rFonts w:hint="eastAsia"/>
        </w:rPr>
        <w:t xml:space="preserve"> </w:t>
      </w:r>
      <w:r w:rsidR="0000723D">
        <w:rPr>
          <w:rFonts w:hint="eastAsia"/>
        </w:rPr>
        <w:t>）</w:t>
      </w:r>
      <w:r w:rsidR="0000723D" w:rsidRPr="00EC1306">
        <w:rPr>
          <w:rFonts w:hint="eastAsia"/>
        </w:rPr>
        <w:t>。</w:t>
      </w:r>
    </w:p>
    <w:p w:rsidR="0000723D" w:rsidRDefault="0000723D" w:rsidP="0000723D">
      <w:r w:rsidRPr="00EC1306">
        <w:rPr>
          <w:rFonts w:hint="eastAsia"/>
        </w:rPr>
        <w:t>A.</w:t>
      </w:r>
      <w:r>
        <w:rPr>
          <w:rFonts w:hint="eastAsia"/>
        </w:rPr>
        <w:t xml:space="preserve"> </w:t>
      </w:r>
      <w:r w:rsidRPr="00EC1306">
        <w:rPr>
          <w:rFonts w:hint="eastAsia"/>
        </w:rPr>
        <w:t>调整模型的预测阈值</w:t>
      </w:r>
      <w:r>
        <w:t xml:space="preserve">                 </w:t>
      </w:r>
      <w:r w:rsidRPr="00EC1306">
        <w:rPr>
          <w:rFonts w:hint="eastAsia"/>
        </w:rPr>
        <w:t xml:space="preserve">B. </w:t>
      </w:r>
      <w:r w:rsidRPr="00EC1306">
        <w:rPr>
          <w:rFonts w:hint="eastAsia"/>
        </w:rPr>
        <w:t>决定模型的核函数类型</w:t>
      </w:r>
    </w:p>
    <w:p w:rsidR="0000723D" w:rsidRPr="00EC1306" w:rsidRDefault="0000723D" w:rsidP="0000723D">
      <w:pPr>
        <w:rPr>
          <w:rFonts w:hint="eastAsia"/>
        </w:rPr>
      </w:pPr>
      <w:r w:rsidRPr="00EC1306">
        <w:rPr>
          <w:rFonts w:hint="eastAsia"/>
        </w:rPr>
        <w:t xml:space="preserve">C. </w:t>
      </w:r>
      <w:r w:rsidRPr="00EC1306">
        <w:rPr>
          <w:rFonts w:hint="eastAsia"/>
        </w:rPr>
        <w:t>影响模型的拟合度</w:t>
      </w:r>
      <w:r>
        <w:rPr>
          <w:rFonts w:hint="eastAsia"/>
        </w:rPr>
        <w:t xml:space="preserve"> </w:t>
      </w:r>
      <w:r>
        <w:t xml:space="preserve">                  </w:t>
      </w:r>
      <w:r w:rsidRPr="00EC1306">
        <w:rPr>
          <w:rFonts w:hint="eastAsia"/>
        </w:rPr>
        <w:t xml:space="preserve">D. </w:t>
      </w:r>
      <w:r w:rsidRPr="00EC1306">
        <w:rPr>
          <w:rFonts w:hint="eastAsia"/>
        </w:rPr>
        <w:t>控制模型的正则化强度</w:t>
      </w:r>
    </w:p>
    <w:p w:rsidR="00002EA2" w:rsidRDefault="0000723D" w:rsidP="00575B4B">
      <w:r>
        <w:rPr>
          <w:rFonts w:hint="eastAsia"/>
        </w:rPr>
        <w:t>4</w:t>
      </w:r>
      <w:r>
        <w:t xml:space="preserve">. </w:t>
      </w:r>
      <w:r w:rsidR="00002EA2" w:rsidRPr="00002EA2">
        <w:rPr>
          <w:rFonts w:hint="eastAsia"/>
        </w:rPr>
        <w:t>在智能传感器系统中，使用支持</w:t>
      </w:r>
      <w:proofErr w:type="gramStart"/>
      <w:r w:rsidR="00002EA2" w:rsidRPr="00002EA2">
        <w:rPr>
          <w:rFonts w:hint="eastAsia"/>
        </w:rPr>
        <w:t>向量机</w:t>
      </w:r>
      <w:proofErr w:type="gramEnd"/>
      <w:r w:rsidR="00002EA2" w:rsidRPr="00002EA2">
        <w:rPr>
          <w:rFonts w:hint="eastAsia"/>
        </w:rPr>
        <w:t>进行混合气体定性识别的主要优势是</w:t>
      </w:r>
      <w:r w:rsidR="00002EA2">
        <w:rPr>
          <w:rFonts w:hint="eastAsia"/>
        </w:rPr>
        <w:t>（</w:t>
      </w:r>
      <w:r w:rsidR="00002EA2">
        <w:rPr>
          <w:rFonts w:hint="eastAsia"/>
        </w:rPr>
        <w:t xml:space="preserve"> </w:t>
      </w:r>
      <w:r w:rsidR="00002EA2">
        <w:rPr>
          <w:rFonts w:hint="eastAsia"/>
        </w:rPr>
        <w:t>）</w:t>
      </w:r>
      <w:r w:rsidR="00002EA2" w:rsidRPr="00002EA2">
        <w:rPr>
          <w:rFonts w:hint="eastAsia"/>
        </w:rPr>
        <w:t>。</w:t>
      </w:r>
    </w:p>
    <w:p w:rsidR="00002EA2" w:rsidRDefault="00002EA2" w:rsidP="00575B4B">
      <w:r w:rsidRPr="00002EA2">
        <w:rPr>
          <w:rFonts w:hint="eastAsia"/>
        </w:rPr>
        <w:t xml:space="preserve">A. </w:t>
      </w:r>
      <w:r w:rsidRPr="00002EA2">
        <w:rPr>
          <w:rFonts w:hint="eastAsia"/>
        </w:rPr>
        <w:t>能够处理非线性关系</w:t>
      </w:r>
      <w:r>
        <w:rPr>
          <w:rFonts w:hint="eastAsia"/>
        </w:rPr>
        <w:t xml:space="preserve"> </w:t>
      </w:r>
      <w:r>
        <w:t xml:space="preserve">                </w:t>
      </w:r>
      <w:r w:rsidRPr="00002EA2">
        <w:rPr>
          <w:rFonts w:hint="eastAsia"/>
        </w:rPr>
        <w:t xml:space="preserve">B. </w:t>
      </w:r>
      <w:r w:rsidRPr="00002EA2">
        <w:rPr>
          <w:rFonts w:hint="eastAsia"/>
        </w:rPr>
        <w:t>计算速度快</w:t>
      </w:r>
    </w:p>
    <w:p w:rsidR="00E50A39" w:rsidRDefault="00002EA2" w:rsidP="00575B4B">
      <w:r w:rsidRPr="00002EA2">
        <w:rPr>
          <w:rFonts w:hint="eastAsia"/>
        </w:rPr>
        <w:t xml:space="preserve">C. </w:t>
      </w:r>
      <w:r w:rsidRPr="00002EA2">
        <w:rPr>
          <w:rFonts w:hint="eastAsia"/>
        </w:rPr>
        <w:t>易于实现在线更新</w:t>
      </w:r>
      <w:r>
        <w:rPr>
          <w:rFonts w:hint="eastAsia"/>
        </w:rPr>
        <w:t xml:space="preserve"> </w:t>
      </w:r>
      <w:r>
        <w:t xml:space="preserve">                  </w:t>
      </w:r>
      <w:r w:rsidRPr="00002EA2">
        <w:rPr>
          <w:rFonts w:hint="eastAsia"/>
        </w:rPr>
        <w:t xml:space="preserve">D. </w:t>
      </w:r>
      <w:r w:rsidRPr="00002EA2">
        <w:rPr>
          <w:rFonts w:hint="eastAsia"/>
        </w:rPr>
        <w:t>对数据量要求低</w:t>
      </w:r>
    </w:p>
    <w:p w:rsidR="00E64BDD" w:rsidRDefault="0000723D" w:rsidP="00575B4B">
      <w:r>
        <w:t>5</w:t>
      </w:r>
      <w:r w:rsidR="00E64BDD">
        <w:t xml:space="preserve">. </w:t>
      </w:r>
      <w:r w:rsidR="00FA3DAC" w:rsidRPr="00FA3DAC">
        <w:rPr>
          <w:rFonts w:hint="eastAsia"/>
        </w:rPr>
        <w:t>在基于支持</w:t>
      </w:r>
      <w:proofErr w:type="gramStart"/>
      <w:r w:rsidR="00FA3DAC" w:rsidRPr="00FA3DAC">
        <w:rPr>
          <w:rFonts w:hint="eastAsia"/>
        </w:rPr>
        <w:t>向量机</w:t>
      </w:r>
      <w:proofErr w:type="gramEnd"/>
      <w:r w:rsidR="00FA3DAC" w:rsidRPr="00FA3DAC">
        <w:rPr>
          <w:rFonts w:hint="eastAsia"/>
        </w:rPr>
        <w:t>实现非线性校正时，核函数的主要作用是（</w:t>
      </w:r>
      <w:r w:rsidR="00FA3DAC" w:rsidRPr="00FA3DAC">
        <w:rPr>
          <w:rFonts w:hint="eastAsia"/>
        </w:rPr>
        <w:t xml:space="preserve"> </w:t>
      </w:r>
      <w:r w:rsidR="00FA3DAC" w:rsidRPr="00FA3DAC">
        <w:rPr>
          <w:rFonts w:hint="eastAsia"/>
        </w:rPr>
        <w:t>）。</w:t>
      </w:r>
      <w:r w:rsidR="00FA3DAC" w:rsidRPr="00FA3DAC">
        <w:rPr>
          <w:rFonts w:hint="eastAsia"/>
        </w:rPr>
        <w:t xml:space="preserve"> </w:t>
      </w:r>
    </w:p>
    <w:p w:rsidR="00E64BDD" w:rsidRDefault="00FA3DAC" w:rsidP="00575B4B">
      <w:r w:rsidRPr="00FA3DAC">
        <w:rPr>
          <w:rFonts w:hint="eastAsia"/>
        </w:rPr>
        <w:t xml:space="preserve">A. </w:t>
      </w:r>
      <w:r w:rsidRPr="00FA3DAC">
        <w:rPr>
          <w:rFonts w:hint="eastAsia"/>
        </w:rPr>
        <w:t>增加模型的正则化</w:t>
      </w:r>
      <w:r w:rsidRPr="00FA3DAC">
        <w:rPr>
          <w:rFonts w:hint="eastAsia"/>
        </w:rPr>
        <w:t xml:space="preserve"> </w:t>
      </w:r>
      <w:r w:rsidR="00E64BDD">
        <w:t xml:space="preserve">                  </w:t>
      </w:r>
      <w:r w:rsidRPr="00FA3DAC">
        <w:rPr>
          <w:rFonts w:hint="eastAsia"/>
        </w:rPr>
        <w:t xml:space="preserve">B. </w:t>
      </w:r>
      <w:r w:rsidRPr="00FA3DAC">
        <w:rPr>
          <w:rFonts w:hint="eastAsia"/>
        </w:rPr>
        <w:t>将数据映射到高维空间</w:t>
      </w:r>
      <w:r w:rsidRPr="00FA3DAC">
        <w:rPr>
          <w:rFonts w:hint="eastAsia"/>
        </w:rPr>
        <w:t xml:space="preserve"> </w:t>
      </w:r>
    </w:p>
    <w:p w:rsidR="00FA3DAC" w:rsidRDefault="00FA3DAC" w:rsidP="00575B4B">
      <w:r w:rsidRPr="00FA3DAC">
        <w:rPr>
          <w:rFonts w:hint="eastAsia"/>
        </w:rPr>
        <w:t xml:space="preserve">C. </w:t>
      </w:r>
      <w:r w:rsidRPr="00FA3DAC">
        <w:rPr>
          <w:rFonts w:hint="eastAsia"/>
        </w:rPr>
        <w:t>减少模型的计算复杂度</w:t>
      </w:r>
      <w:r w:rsidRPr="00FA3DAC">
        <w:rPr>
          <w:rFonts w:hint="eastAsia"/>
        </w:rPr>
        <w:t xml:space="preserve"> </w:t>
      </w:r>
      <w:r w:rsidR="00E64BDD">
        <w:t xml:space="preserve">              </w:t>
      </w:r>
      <w:r w:rsidRPr="00FA3DAC">
        <w:rPr>
          <w:rFonts w:hint="eastAsia"/>
        </w:rPr>
        <w:t xml:space="preserve">D. </w:t>
      </w:r>
      <w:r w:rsidRPr="00FA3DAC">
        <w:rPr>
          <w:rFonts w:hint="eastAsia"/>
        </w:rPr>
        <w:t>优化模型的超参数</w:t>
      </w:r>
    </w:p>
    <w:p w:rsidR="002D1FC9" w:rsidRPr="002D1FC9" w:rsidRDefault="0000723D" w:rsidP="002D1FC9">
      <w:pPr>
        <w:rPr>
          <w:rFonts w:hint="eastAsia"/>
        </w:rPr>
      </w:pPr>
      <w:r>
        <w:t xml:space="preserve">6. </w:t>
      </w:r>
      <w:r w:rsidR="002D1FC9" w:rsidRPr="002D1FC9">
        <w:rPr>
          <w:rFonts w:hint="eastAsia"/>
        </w:rPr>
        <w:t>在使用支持</w:t>
      </w:r>
      <w:proofErr w:type="gramStart"/>
      <w:r w:rsidR="002D1FC9" w:rsidRPr="002D1FC9">
        <w:rPr>
          <w:rFonts w:hint="eastAsia"/>
        </w:rPr>
        <w:t>向量机</w:t>
      </w:r>
      <w:proofErr w:type="gramEnd"/>
      <w:r w:rsidR="002D1FC9" w:rsidRPr="002D1FC9">
        <w:rPr>
          <w:rFonts w:hint="eastAsia"/>
        </w:rPr>
        <w:t>进行传感器数据拟合时，选择最佳的模型参数通常通过（</w:t>
      </w:r>
      <w:r w:rsidR="002D1FC9" w:rsidRPr="002D1FC9">
        <w:rPr>
          <w:rFonts w:hint="eastAsia"/>
        </w:rPr>
        <w:t xml:space="preserve"> </w:t>
      </w:r>
      <w:r w:rsidR="002D1FC9" w:rsidRPr="002D1FC9">
        <w:rPr>
          <w:rFonts w:hint="eastAsia"/>
        </w:rPr>
        <w:t>）。</w:t>
      </w:r>
    </w:p>
    <w:p w:rsidR="002D1FC9" w:rsidRDefault="002D1FC9" w:rsidP="002D1FC9">
      <w:r w:rsidRPr="002D1FC9">
        <w:rPr>
          <w:rFonts w:hint="eastAsia"/>
        </w:rPr>
        <w:t xml:space="preserve">A. </w:t>
      </w:r>
      <w:r w:rsidRPr="002D1FC9">
        <w:rPr>
          <w:rFonts w:hint="eastAsia"/>
        </w:rPr>
        <w:t>通过手动调整</w:t>
      </w:r>
      <w:r>
        <w:rPr>
          <w:rFonts w:hint="eastAsia"/>
        </w:rPr>
        <w:t xml:space="preserve"> </w:t>
      </w:r>
      <w:r>
        <w:t xml:space="preserve">                      </w:t>
      </w:r>
      <w:r w:rsidRPr="002D1FC9">
        <w:rPr>
          <w:rFonts w:hint="eastAsia"/>
        </w:rPr>
        <w:t xml:space="preserve">B. </w:t>
      </w:r>
      <w:r w:rsidRPr="002D1FC9">
        <w:rPr>
          <w:rFonts w:hint="eastAsia"/>
        </w:rPr>
        <w:t>通过网格搜索和交叉验证</w:t>
      </w:r>
    </w:p>
    <w:p w:rsidR="002D1FC9" w:rsidRPr="002D1FC9" w:rsidRDefault="002D1FC9" w:rsidP="002D1FC9">
      <w:r w:rsidRPr="002D1FC9">
        <w:rPr>
          <w:rFonts w:hint="eastAsia"/>
        </w:rPr>
        <w:t xml:space="preserve">C. </w:t>
      </w:r>
      <w:r w:rsidRPr="002D1FC9">
        <w:rPr>
          <w:rFonts w:hint="eastAsia"/>
        </w:rPr>
        <w:t>通过增加更多的训练数据</w:t>
      </w:r>
      <w:r>
        <w:rPr>
          <w:rFonts w:hint="eastAsia"/>
        </w:rPr>
        <w:t xml:space="preserve"> </w:t>
      </w:r>
      <w:r>
        <w:t xml:space="preserve">            </w:t>
      </w:r>
      <w:r w:rsidRPr="002D1FC9">
        <w:rPr>
          <w:rFonts w:hint="eastAsia"/>
        </w:rPr>
        <w:t xml:space="preserve">D. </w:t>
      </w:r>
      <w:r w:rsidRPr="002D1FC9">
        <w:rPr>
          <w:rFonts w:hint="eastAsia"/>
        </w:rPr>
        <w:t>通过减少模型的正则化</w:t>
      </w:r>
    </w:p>
    <w:p w:rsidR="002D1FC9" w:rsidRDefault="00BD4593" w:rsidP="00575B4B">
      <w:r w:rsidRPr="00BD4593">
        <w:rPr>
          <w:rFonts w:hint="eastAsia"/>
        </w:rPr>
        <w:t xml:space="preserve">7. </w:t>
      </w:r>
      <w:r w:rsidRPr="00BD4593">
        <w:rPr>
          <w:rFonts w:hint="eastAsia"/>
        </w:rPr>
        <w:t>在支持</w:t>
      </w:r>
      <w:proofErr w:type="gramStart"/>
      <w:r w:rsidRPr="00BD4593">
        <w:rPr>
          <w:rFonts w:hint="eastAsia"/>
        </w:rPr>
        <w:t>向量机</w:t>
      </w:r>
      <w:proofErr w:type="gramEnd"/>
      <w:r w:rsidRPr="00BD4593">
        <w:rPr>
          <w:rFonts w:hint="eastAsia"/>
        </w:rPr>
        <w:t>中，核函数的主要作用是将数据映射到</w:t>
      </w:r>
      <w:r w:rsidRPr="00BD4593">
        <w:rPr>
          <w:rFonts w:hint="eastAsia"/>
          <w:u w:val="single"/>
        </w:rPr>
        <w:t xml:space="preserve">      </w:t>
      </w:r>
      <w:r w:rsidRPr="00BD4593">
        <w:rPr>
          <w:rFonts w:hint="eastAsia"/>
        </w:rPr>
        <w:t>空间，从而实现非线性可分数据的</w:t>
      </w:r>
      <w:r w:rsidRPr="00BD4593">
        <w:rPr>
          <w:rFonts w:hint="eastAsia"/>
          <w:u w:val="single"/>
        </w:rPr>
        <w:t xml:space="preserve">       </w:t>
      </w:r>
      <w:r>
        <w:rPr>
          <w:rFonts w:hint="eastAsia"/>
        </w:rPr>
        <w:t>分割</w:t>
      </w:r>
      <w:r w:rsidRPr="00BD4593">
        <w:rPr>
          <w:rFonts w:hint="eastAsia"/>
        </w:rPr>
        <w:t>。</w:t>
      </w:r>
    </w:p>
    <w:p w:rsidR="00BD4593" w:rsidRDefault="00844223" w:rsidP="00575B4B">
      <w:r>
        <w:rPr>
          <w:rFonts w:hint="eastAsia"/>
        </w:rPr>
        <w:t>8.</w:t>
      </w:r>
      <w:r>
        <w:t xml:space="preserve"> </w:t>
      </w:r>
      <w:r w:rsidRPr="00844223">
        <w:t>在支持</w:t>
      </w:r>
      <w:proofErr w:type="gramStart"/>
      <w:r w:rsidRPr="00844223">
        <w:t>向量机模型</w:t>
      </w:r>
      <w:proofErr w:type="gramEnd"/>
      <w:r w:rsidRPr="00844223">
        <w:t>中，松弛变量</w:t>
      </w:r>
      <m:oMath>
        <m:r>
          <w:rPr>
            <w:rFonts w:ascii="Cambria Math" w:hAnsi="Cambria Math"/>
          </w:rPr>
          <m:t>ξ</m:t>
        </m:r>
      </m:oMath>
      <w:r w:rsidRPr="00844223">
        <w:t>的引入是为了允许一些样本点被</w:t>
      </w:r>
      <w:r>
        <w:rPr>
          <w:u w:val="single"/>
        </w:rPr>
        <w:t xml:space="preserve">    </w:t>
      </w:r>
      <w:r w:rsidRPr="00844223">
        <w:t>分类，同时通过惩罚系数</w:t>
      </w:r>
      <w:r w:rsidRPr="00844223">
        <w:t>C</w:t>
      </w:r>
      <w:r w:rsidRPr="00844223">
        <w:t>来控制模型对这些误差的</w:t>
      </w:r>
      <w:r w:rsidRPr="00844223">
        <w:rPr>
          <w:u w:val="single"/>
        </w:rPr>
        <w:t xml:space="preserve">        </w:t>
      </w:r>
      <w:r w:rsidRPr="00844223">
        <w:t>。</w:t>
      </w:r>
    </w:p>
    <w:p w:rsidR="00484426" w:rsidRDefault="00484426" w:rsidP="00575B4B">
      <w:r>
        <w:rPr>
          <w:rFonts w:hint="eastAsia"/>
        </w:rPr>
        <w:t>9.</w:t>
      </w:r>
      <w:r>
        <w:t xml:space="preserve"> </w:t>
      </w:r>
      <w:r w:rsidRPr="00484426">
        <w:t>在使用支持向量</w:t>
      </w:r>
      <w:r>
        <w:rPr>
          <w:rFonts w:hint="eastAsia"/>
        </w:rPr>
        <w:t>回归</w:t>
      </w:r>
      <w:r w:rsidRPr="00484426">
        <w:t>机</w:t>
      </w:r>
      <w:r>
        <w:rPr>
          <w:rFonts w:hint="eastAsia"/>
        </w:rPr>
        <w:t>（</w:t>
      </w:r>
      <w:r>
        <w:rPr>
          <w:rFonts w:hint="eastAsia"/>
        </w:rPr>
        <w:t>SVR</w:t>
      </w:r>
      <w:r>
        <w:rPr>
          <w:rFonts w:hint="eastAsia"/>
        </w:rPr>
        <w:t>）</w:t>
      </w:r>
      <w:r w:rsidRPr="00484426">
        <w:t>进行传感器非线性校正时，通常需要对数据进行</w:t>
      </w:r>
      <w:r>
        <w:rPr>
          <w:u w:val="single"/>
        </w:rPr>
        <w:t xml:space="preserve">        </w:t>
      </w:r>
      <w:r w:rsidRPr="00484426">
        <w:t>处理，以减少数据的差异性和异常值的影响，提高模型的</w:t>
      </w:r>
      <w:r>
        <w:rPr>
          <w:u w:val="single"/>
        </w:rPr>
        <w:t xml:space="preserve">       </w:t>
      </w:r>
      <w:r w:rsidRPr="00484426">
        <w:t>。</w:t>
      </w:r>
    </w:p>
    <w:p w:rsidR="00481CB6" w:rsidRPr="00EC624D" w:rsidRDefault="00481CB6" w:rsidP="00575B4B">
      <w:pPr>
        <w:rPr>
          <w:rFonts w:hint="eastAsia"/>
        </w:rPr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.</w:t>
      </w:r>
      <w:r>
        <w:t xml:space="preserve"> </w:t>
      </w:r>
      <w:r w:rsidRPr="00481CB6">
        <w:t>在支持</w:t>
      </w:r>
      <w:proofErr w:type="gramStart"/>
      <w:r w:rsidRPr="00481CB6">
        <w:t>向量机</w:t>
      </w:r>
      <w:proofErr w:type="gramEnd"/>
      <w:r w:rsidRPr="00481CB6">
        <w:t>的</w:t>
      </w:r>
      <w:r w:rsidRPr="00481CB6">
        <w:t>Python</w:t>
      </w:r>
      <w:r w:rsidRPr="00481CB6">
        <w:t>实现中，通常使用</w:t>
      </w:r>
      <w:proofErr w:type="spellStart"/>
      <w:r w:rsidRPr="00481CB6">
        <w:t>scikit</w:t>
      </w:r>
      <w:proofErr w:type="spellEnd"/>
      <w:r w:rsidRPr="00481CB6">
        <w:t>-learn</w:t>
      </w:r>
      <w:r w:rsidRPr="00481CB6">
        <w:t>库中的</w:t>
      </w:r>
      <w:r>
        <w:rPr>
          <w:u w:val="single"/>
        </w:rPr>
        <w:t xml:space="preserve">      </w:t>
      </w:r>
      <w:r w:rsidRPr="00481CB6">
        <w:t>类来实现回归任务，而分类任务则使用</w:t>
      </w:r>
      <w:r>
        <w:rPr>
          <w:u w:val="single"/>
        </w:rPr>
        <w:t xml:space="preserve">         </w:t>
      </w:r>
      <w:r w:rsidRPr="00481CB6">
        <w:t>类。</w:t>
      </w:r>
    </w:p>
    <w:p w:rsidR="00031A2D" w:rsidRPr="00031A2D" w:rsidRDefault="00031A2D" w:rsidP="00890339">
      <w:r w:rsidRPr="00031A2D">
        <w:rPr>
          <w:rFonts w:hint="eastAsia"/>
        </w:rPr>
        <w:t>1</w:t>
      </w:r>
      <w:r w:rsidR="009758D7">
        <w:t>1</w:t>
      </w:r>
      <w:r w:rsidRPr="00031A2D">
        <w:rPr>
          <w:rFonts w:hint="eastAsia"/>
        </w:rPr>
        <w:t>.</w:t>
      </w:r>
      <w:r w:rsidRPr="00031A2D">
        <w:t xml:space="preserve"> </w:t>
      </w:r>
      <w:r w:rsidRPr="00031A2D">
        <w:rPr>
          <w:rFonts w:hint="eastAsia"/>
        </w:rPr>
        <w:t>常见的核函数有哪些？它们各自适用于什么样的问题？</w:t>
      </w:r>
    </w:p>
    <w:p w:rsidR="003C5380" w:rsidRPr="003C5380" w:rsidRDefault="009758D7" w:rsidP="00890339">
      <w:r>
        <w:t>1</w:t>
      </w:r>
      <w:r w:rsidR="003C5380">
        <w:rPr>
          <w:rFonts w:hint="eastAsia"/>
        </w:rPr>
        <w:t>2.</w:t>
      </w:r>
      <w:r w:rsidR="003C5380">
        <w:t xml:space="preserve"> </w:t>
      </w:r>
      <w:r w:rsidR="003C5380">
        <w:rPr>
          <w:rFonts w:hint="eastAsia"/>
        </w:rPr>
        <w:t>什么是</w:t>
      </w:r>
      <w:r w:rsidR="003C5380" w:rsidRPr="003C5380">
        <w:rPr>
          <w:rFonts w:hint="eastAsia"/>
        </w:rPr>
        <w:t>惩罚系数</w:t>
      </w:r>
      <w:r w:rsidR="003C5380" w:rsidRPr="003C5380">
        <w:t>？它有什么影响？</w:t>
      </w:r>
    </w:p>
    <w:p w:rsidR="003C5380" w:rsidRPr="003C5380" w:rsidRDefault="009758D7" w:rsidP="00890339">
      <w:r>
        <w:t>1</w:t>
      </w:r>
      <w:r w:rsidR="003C5380">
        <w:t>3</w:t>
      </w:r>
      <w:r w:rsidR="003C5380">
        <w:rPr>
          <w:rFonts w:hint="eastAsia"/>
        </w:rPr>
        <w:t>.</w:t>
      </w:r>
      <w:r w:rsidR="003C5380">
        <w:t xml:space="preserve"> </w:t>
      </w:r>
      <w:r w:rsidR="003C5380" w:rsidRPr="003C5380">
        <w:rPr>
          <w:rFonts w:hint="eastAsia"/>
        </w:rPr>
        <w:t>什么是松弛变量</w:t>
      </w:r>
      <w:r w:rsidR="003C5380" w:rsidRPr="003C5380">
        <w:t>？它有什么作用？</w:t>
      </w:r>
    </w:p>
    <w:p w:rsidR="00357278" w:rsidRPr="00357278" w:rsidRDefault="009758D7" w:rsidP="00890339">
      <w:r>
        <w:lastRenderedPageBreak/>
        <w:t>1</w:t>
      </w:r>
      <w:r w:rsidR="00357278">
        <w:rPr>
          <w:rFonts w:hint="eastAsia"/>
        </w:rPr>
        <w:t>4.</w:t>
      </w:r>
      <w:r w:rsidR="00357278">
        <w:t xml:space="preserve"> </w:t>
      </w:r>
      <w:r w:rsidR="00357278" w:rsidRPr="00357278">
        <w:rPr>
          <w:rFonts w:hint="eastAsia"/>
        </w:rPr>
        <w:t>常用的误差函数有哪些？它们的特点是什么？</w:t>
      </w:r>
    </w:p>
    <w:p w:rsidR="005A29C6" w:rsidRPr="005A29C6" w:rsidRDefault="009758D7" w:rsidP="00890339">
      <w:r>
        <w:t>15</w:t>
      </w:r>
      <w:r w:rsidR="005A29C6">
        <w:rPr>
          <w:rFonts w:hint="eastAsia"/>
        </w:rPr>
        <w:t>.</w:t>
      </w:r>
      <w:r w:rsidR="005A29C6">
        <w:t xml:space="preserve"> </w:t>
      </w:r>
      <w:r w:rsidR="005A29C6" w:rsidRPr="005A29C6">
        <w:rPr>
          <w:rFonts w:hint="eastAsia"/>
        </w:rPr>
        <w:t>如何对标签进行转换？</w:t>
      </w:r>
    </w:p>
    <w:p w:rsidR="005A29C6" w:rsidRPr="005A29C6" w:rsidRDefault="009758D7" w:rsidP="00890339">
      <w:r>
        <w:t>16</w:t>
      </w:r>
      <w:r w:rsidR="005A29C6">
        <w:rPr>
          <w:rFonts w:hint="eastAsia"/>
        </w:rPr>
        <w:t>.</w:t>
      </w:r>
      <w:r w:rsidR="005A29C6">
        <w:t xml:space="preserve"> </w:t>
      </w:r>
      <w:r w:rsidR="005A29C6" w:rsidRPr="005A29C6">
        <w:rPr>
          <w:rFonts w:hint="eastAsia"/>
        </w:rPr>
        <w:t>如何确定</w:t>
      </w:r>
      <w:r w:rsidR="005A29C6" w:rsidRPr="005A29C6">
        <w:t>SVC</w:t>
      </w:r>
      <w:r w:rsidR="005A29C6" w:rsidRPr="005A29C6">
        <w:t>模型的结构？</w:t>
      </w:r>
    </w:p>
    <w:p w:rsidR="005A29C6" w:rsidRPr="005A29C6" w:rsidRDefault="009758D7" w:rsidP="00890339">
      <w:r>
        <w:t>17</w:t>
      </w:r>
      <w:r w:rsidR="005A29C6">
        <w:rPr>
          <w:rFonts w:hint="eastAsia"/>
        </w:rPr>
        <w:t>.</w:t>
      </w:r>
      <w:r w:rsidR="005A29C6">
        <w:t xml:space="preserve"> </w:t>
      </w:r>
      <w:r w:rsidR="005A29C6" w:rsidRPr="005A29C6">
        <w:rPr>
          <w:rFonts w:hint="eastAsia"/>
        </w:rPr>
        <w:t>什么是准确率、精确率、召回率、</w:t>
      </w:r>
      <w:r w:rsidR="005A29C6" w:rsidRPr="005A29C6">
        <w:t>F1</w:t>
      </w:r>
      <w:r w:rsidR="005A29C6" w:rsidRPr="005A29C6">
        <w:t>分数</w:t>
      </w:r>
      <w:r w:rsidR="005A29C6">
        <w:rPr>
          <w:rFonts w:hint="eastAsia"/>
        </w:rPr>
        <w:t>和</w:t>
      </w:r>
      <w:r w:rsidR="005A29C6" w:rsidRPr="005A29C6">
        <w:t>AUC-ROC</w:t>
      </w:r>
      <w:r w:rsidR="005A29C6" w:rsidRPr="005A29C6">
        <w:t>？</w:t>
      </w:r>
    </w:p>
    <w:p w:rsidR="003F6328" w:rsidRPr="003F6328" w:rsidRDefault="009758D7" w:rsidP="00890339">
      <w:r>
        <w:t>18</w:t>
      </w:r>
      <w:r w:rsidR="003F6328">
        <w:rPr>
          <w:rFonts w:hint="eastAsia"/>
        </w:rPr>
        <w:t>.</w:t>
      </w:r>
      <w:r w:rsidR="003F6328">
        <w:t xml:space="preserve"> </w:t>
      </w:r>
      <w:r w:rsidR="003F6328" w:rsidRPr="003F6328">
        <w:rPr>
          <w:rFonts w:hint="eastAsia"/>
        </w:rPr>
        <w:t>什么是传感器非线性校正？为什么需要进行非线性校正？</w:t>
      </w:r>
    </w:p>
    <w:p w:rsidR="00100E0C" w:rsidRPr="00100E0C" w:rsidRDefault="00100E0C" w:rsidP="00890339">
      <w:r>
        <w:rPr>
          <w:rFonts w:hint="eastAsia"/>
        </w:rPr>
        <w:t>1</w:t>
      </w:r>
      <w:r w:rsidR="009758D7">
        <w:t>9</w:t>
      </w:r>
      <w:r>
        <w:rPr>
          <w:rFonts w:hint="eastAsia"/>
        </w:rPr>
        <w:t>.</w:t>
      </w:r>
      <w:r>
        <w:t xml:space="preserve"> </w:t>
      </w:r>
      <w:r w:rsidRPr="00100E0C">
        <w:rPr>
          <w:rFonts w:hint="eastAsia"/>
        </w:rPr>
        <w:t>如何评价</w:t>
      </w:r>
      <w:r w:rsidRPr="00100E0C">
        <w:t>SVM</w:t>
      </w:r>
      <w:r w:rsidRPr="00100E0C">
        <w:t>模型的非线性校正效果？需要使用哪些指标？</w:t>
      </w:r>
    </w:p>
    <w:p w:rsidR="00100E0C" w:rsidRPr="00100E0C" w:rsidRDefault="009758D7" w:rsidP="00890339">
      <w:r>
        <w:t>20</w:t>
      </w:r>
      <w:r w:rsidR="00100E0C">
        <w:rPr>
          <w:rFonts w:hint="eastAsia"/>
        </w:rPr>
        <w:t>.</w:t>
      </w:r>
      <w:r w:rsidR="00100E0C">
        <w:t xml:space="preserve"> </w:t>
      </w:r>
      <w:r w:rsidR="00100E0C">
        <w:rPr>
          <w:rFonts w:hint="eastAsia"/>
        </w:rPr>
        <w:t>请简述</w:t>
      </w:r>
      <w:r w:rsidR="00100E0C" w:rsidRPr="00100E0C">
        <w:rPr>
          <w:rFonts w:hint="eastAsia"/>
        </w:rPr>
        <w:t>将</w:t>
      </w:r>
      <w:r w:rsidR="00100E0C" w:rsidRPr="00100E0C">
        <w:t>SVM</w:t>
      </w:r>
      <w:r w:rsidR="00100E0C" w:rsidRPr="00100E0C">
        <w:t>模型移植到实际的传感系统中</w:t>
      </w:r>
      <w:r w:rsidR="00100E0C">
        <w:rPr>
          <w:rFonts w:hint="eastAsia"/>
        </w:rPr>
        <w:t>的</w:t>
      </w:r>
      <w:r w:rsidR="00100E0C" w:rsidRPr="00100E0C">
        <w:t>步骤？</w:t>
      </w:r>
    </w:p>
    <w:p w:rsidR="00E5049B" w:rsidRDefault="00E5049B" w:rsidP="00890339">
      <w:pPr>
        <w:pStyle w:val="1"/>
        <w:spacing w:before="156" w:after="156"/>
        <w:ind w:firstLine="643"/>
        <w:sectPr w:rsidR="00E5049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84F3B" w:rsidRDefault="00B84F3B" w:rsidP="00890339">
      <w:pPr>
        <w:pStyle w:val="1"/>
        <w:spacing w:before="156" w:after="156"/>
        <w:ind w:firstLine="643"/>
      </w:pPr>
      <w:r w:rsidRPr="00B84F3B">
        <w:rPr>
          <w:rFonts w:hint="eastAsia"/>
        </w:rPr>
        <w:lastRenderedPageBreak/>
        <w:t>第</w:t>
      </w:r>
      <w:r w:rsidRPr="00B84F3B">
        <w:t>10</w:t>
      </w:r>
      <w:r w:rsidRPr="00B84F3B">
        <w:t>章</w:t>
      </w:r>
      <w:r w:rsidRPr="00B84F3B">
        <w:t xml:space="preserve">  </w:t>
      </w:r>
      <w:r w:rsidRPr="00B84F3B">
        <w:t>智能传感器的设计与应用</w:t>
      </w:r>
    </w:p>
    <w:p w:rsidR="003E17DC" w:rsidRDefault="003E17DC" w:rsidP="00890339">
      <w:r>
        <w:t>1</w:t>
      </w:r>
      <w:r>
        <w:rPr>
          <w:rFonts w:hint="eastAsia"/>
        </w:rPr>
        <w:t>.</w:t>
      </w:r>
      <w:r>
        <w:t xml:space="preserve"> </w:t>
      </w:r>
      <w:r w:rsidRPr="003E17DC">
        <w:rPr>
          <w:rFonts w:hint="eastAsia"/>
        </w:rPr>
        <w:t>在智能传感器硬件结构的设计过程中，选取微处理器时应综合考虑的主要因素包括（</w:t>
      </w:r>
      <w:r w:rsidRPr="003E17DC">
        <w:rPr>
          <w:rFonts w:hint="eastAsia"/>
        </w:rPr>
        <w:t xml:space="preserve"> </w:t>
      </w:r>
      <w:r w:rsidRPr="003E17DC">
        <w:rPr>
          <w:rFonts w:hint="eastAsia"/>
        </w:rPr>
        <w:t>）。</w:t>
      </w:r>
    </w:p>
    <w:p w:rsidR="003E17DC" w:rsidRDefault="003E17DC" w:rsidP="00890339">
      <w:r w:rsidRPr="003E17DC">
        <w:rPr>
          <w:rFonts w:hint="eastAsia"/>
        </w:rPr>
        <w:t xml:space="preserve">A. </w:t>
      </w:r>
      <w:r w:rsidRPr="003E17DC">
        <w:rPr>
          <w:rFonts w:hint="eastAsia"/>
        </w:rPr>
        <w:t>价格和品牌</w:t>
      </w:r>
      <w:r>
        <w:rPr>
          <w:rFonts w:hint="eastAsia"/>
        </w:rPr>
        <w:t xml:space="preserve"> </w:t>
      </w:r>
      <w:r>
        <w:t xml:space="preserve">                        </w:t>
      </w:r>
      <w:r w:rsidRPr="003E17DC">
        <w:rPr>
          <w:rFonts w:hint="eastAsia"/>
        </w:rPr>
        <w:t xml:space="preserve">B. </w:t>
      </w:r>
      <w:r w:rsidRPr="003E17DC">
        <w:rPr>
          <w:rFonts w:hint="eastAsia"/>
        </w:rPr>
        <w:t>处理速度和功耗</w:t>
      </w:r>
    </w:p>
    <w:p w:rsidR="003E17DC" w:rsidRDefault="003E17DC" w:rsidP="00890339">
      <w:r w:rsidRPr="003E17DC">
        <w:rPr>
          <w:rFonts w:hint="eastAsia"/>
        </w:rPr>
        <w:t xml:space="preserve">C. </w:t>
      </w:r>
      <w:r w:rsidRPr="003E17DC">
        <w:rPr>
          <w:rFonts w:hint="eastAsia"/>
        </w:rPr>
        <w:t>外观和尺寸</w:t>
      </w:r>
      <w:r>
        <w:rPr>
          <w:rFonts w:hint="eastAsia"/>
        </w:rPr>
        <w:t xml:space="preserve"> </w:t>
      </w:r>
      <w:r>
        <w:t xml:space="preserve">                        </w:t>
      </w:r>
      <w:r w:rsidRPr="003E17DC">
        <w:rPr>
          <w:rFonts w:hint="eastAsia"/>
        </w:rPr>
        <w:t xml:space="preserve">D. </w:t>
      </w:r>
      <w:r w:rsidRPr="003E17DC">
        <w:rPr>
          <w:rFonts w:hint="eastAsia"/>
        </w:rPr>
        <w:t>软件兼容性</w:t>
      </w:r>
    </w:p>
    <w:p w:rsidR="00867146" w:rsidRPr="00867146" w:rsidRDefault="00867146" w:rsidP="00867146">
      <w:pPr>
        <w:rPr>
          <w:rFonts w:hint="eastAsia"/>
        </w:rPr>
      </w:pPr>
      <w:r>
        <w:rPr>
          <w:rFonts w:hint="eastAsia"/>
        </w:rPr>
        <w:t>2.</w:t>
      </w:r>
      <w:r>
        <w:t xml:space="preserve"> </w:t>
      </w:r>
      <w:r w:rsidRPr="00867146">
        <w:rPr>
          <w:rFonts w:hint="eastAsia"/>
        </w:rPr>
        <w:t>在智能传感器设计中，软件设计的主要目的是（</w:t>
      </w:r>
      <w:r w:rsidRPr="00867146">
        <w:rPr>
          <w:rFonts w:hint="eastAsia"/>
        </w:rPr>
        <w:t xml:space="preserve"> </w:t>
      </w:r>
      <w:r w:rsidRPr="00867146">
        <w:rPr>
          <w:rFonts w:hint="eastAsia"/>
        </w:rPr>
        <w:t>）。</w:t>
      </w:r>
    </w:p>
    <w:p w:rsidR="00867146" w:rsidRDefault="00867146" w:rsidP="00867146">
      <w:r w:rsidRPr="00867146">
        <w:rPr>
          <w:rFonts w:hint="eastAsia"/>
        </w:rPr>
        <w:t xml:space="preserve">A. </w:t>
      </w:r>
      <w:r w:rsidRPr="00867146">
        <w:rPr>
          <w:rFonts w:hint="eastAsia"/>
        </w:rPr>
        <w:t>降低硬件成本</w:t>
      </w:r>
      <w:r>
        <w:rPr>
          <w:rFonts w:hint="eastAsia"/>
        </w:rPr>
        <w:t xml:space="preserve"> </w:t>
      </w:r>
      <w:r>
        <w:t xml:space="preserve">                      </w:t>
      </w:r>
    </w:p>
    <w:p w:rsidR="00867146" w:rsidRPr="00867146" w:rsidRDefault="00867146" w:rsidP="00867146">
      <w:pPr>
        <w:rPr>
          <w:rFonts w:hint="eastAsia"/>
        </w:rPr>
      </w:pPr>
      <w:r w:rsidRPr="00867146">
        <w:rPr>
          <w:rFonts w:hint="eastAsia"/>
        </w:rPr>
        <w:t xml:space="preserve">B. </w:t>
      </w:r>
      <w:r w:rsidRPr="00867146">
        <w:rPr>
          <w:rFonts w:hint="eastAsia"/>
        </w:rPr>
        <w:t>减少软件的调试时间</w:t>
      </w:r>
    </w:p>
    <w:p w:rsidR="00867146" w:rsidRDefault="00867146" w:rsidP="00867146">
      <w:r w:rsidRPr="00867146">
        <w:rPr>
          <w:rFonts w:hint="eastAsia"/>
        </w:rPr>
        <w:t xml:space="preserve">C. </w:t>
      </w:r>
      <w:r w:rsidRPr="00867146">
        <w:rPr>
          <w:rFonts w:hint="eastAsia"/>
        </w:rPr>
        <w:t>增加硬件的复杂性</w:t>
      </w:r>
      <w:r>
        <w:rPr>
          <w:rFonts w:hint="eastAsia"/>
        </w:rPr>
        <w:t xml:space="preserve">  </w:t>
      </w:r>
      <w:r>
        <w:t xml:space="preserve">                </w:t>
      </w:r>
    </w:p>
    <w:p w:rsidR="00867146" w:rsidRDefault="00867146" w:rsidP="00867146">
      <w:r w:rsidRPr="00867146">
        <w:rPr>
          <w:rFonts w:hint="eastAsia"/>
        </w:rPr>
        <w:t xml:space="preserve">D. </w:t>
      </w:r>
      <w:r w:rsidRPr="00867146">
        <w:rPr>
          <w:rFonts w:hint="eastAsia"/>
        </w:rPr>
        <w:t>提高系统的灵活性和可扩展性</w:t>
      </w:r>
    </w:p>
    <w:p w:rsidR="005E7A98" w:rsidRPr="005E7A98" w:rsidRDefault="005E7A98" w:rsidP="005E7A98">
      <w:r>
        <w:rPr>
          <w:rFonts w:hint="eastAsia"/>
        </w:rPr>
        <w:t>3.</w:t>
      </w:r>
      <w:r>
        <w:t xml:space="preserve"> </w:t>
      </w:r>
      <w:r w:rsidRPr="005E7A98">
        <w:rPr>
          <w:rFonts w:hint="eastAsia"/>
        </w:rPr>
        <w:t>智能传感器设计时，量程自动转换的目的是（</w:t>
      </w:r>
      <w:r w:rsidRPr="005E7A98">
        <w:rPr>
          <w:rFonts w:hint="eastAsia"/>
        </w:rPr>
        <w:t xml:space="preserve"> </w:t>
      </w:r>
      <w:r w:rsidRPr="005E7A98">
        <w:rPr>
          <w:rFonts w:hint="eastAsia"/>
        </w:rPr>
        <w:t>）。</w:t>
      </w:r>
    </w:p>
    <w:p w:rsidR="005E7A98" w:rsidRDefault="005E7A98" w:rsidP="005E7A98">
      <w:r w:rsidRPr="005E7A98">
        <w:rPr>
          <w:rFonts w:hint="eastAsia"/>
        </w:rPr>
        <w:t xml:space="preserve">A. </w:t>
      </w:r>
      <w:r w:rsidRPr="005E7A98">
        <w:rPr>
          <w:rFonts w:hint="eastAsia"/>
        </w:rPr>
        <w:t>增加传感器的测量范围</w:t>
      </w:r>
      <w:r>
        <w:rPr>
          <w:rFonts w:hint="eastAsia"/>
        </w:rPr>
        <w:t xml:space="preserve"> </w:t>
      </w:r>
      <w:r>
        <w:t xml:space="preserve">              </w:t>
      </w:r>
      <w:r w:rsidRPr="005E7A98">
        <w:rPr>
          <w:rFonts w:hint="eastAsia"/>
        </w:rPr>
        <w:t xml:space="preserve">B. </w:t>
      </w:r>
      <w:r w:rsidRPr="005E7A98">
        <w:rPr>
          <w:rFonts w:hint="eastAsia"/>
        </w:rPr>
        <w:t>降低传感器的成本</w:t>
      </w:r>
    </w:p>
    <w:p w:rsidR="005E7A98" w:rsidRPr="005E7A98" w:rsidRDefault="005E7A98" w:rsidP="005E7A98">
      <w:r w:rsidRPr="005E7A98">
        <w:rPr>
          <w:rFonts w:hint="eastAsia"/>
        </w:rPr>
        <w:t xml:space="preserve">C. </w:t>
      </w:r>
      <w:r w:rsidRPr="005E7A98">
        <w:rPr>
          <w:rFonts w:hint="eastAsia"/>
        </w:rPr>
        <w:t>提高测量精度</w:t>
      </w:r>
      <w:r>
        <w:rPr>
          <w:rFonts w:hint="eastAsia"/>
        </w:rPr>
        <w:t xml:space="preserve">  </w:t>
      </w:r>
      <w:r>
        <w:t xml:space="preserve">                     </w:t>
      </w:r>
      <w:r w:rsidRPr="005E7A98">
        <w:rPr>
          <w:rFonts w:hint="eastAsia"/>
        </w:rPr>
        <w:t xml:space="preserve">D. </w:t>
      </w:r>
      <w:r w:rsidRPr="005E7A98">
        <w:rPr>
          <w:rFonts w:hint="eastAsia"/>
        </w:rPr>
        <w:t>减少传感器的功耗</w:t>
      </w:r>
    </w:p>
    <w:p w:rsidR="00406EE1" w:rsidRDefault="00980E3A" w:rsidP="00867146">
      <w:r>
        <w:rPr>
          <w:rFonts w:hint="eastAsia"/>
        </w:rPr>
        <w:t>4.</w:t>
      </w:r>
      <w:r>
        <w:t xml:space="preserve"> </w:t>
      </w:r>
      <w:r w:rsidR="00406EE1" w:rsidRPr="00A52484">
        <w:t>智能传感器的硬件部分通常由传感器及信号调理电路、</w:t>
      </w:r>
      <w:r w:rsidR="00406EE1">
        <w:rPr>
          <w:rFonts w:ascii="宋体" w:hAnsi="宋体" w:cs="宋体" w:hint="eastAsia"/>
          <w:b/>
          <w:bCs/>
          <w:u w:val="single"/>
        </w:rPr>
        <w:t xml:space="preserve"> </w:t>
      </w:r>
      <w:r w:rsidR="00406EE1">
        <w:rPr>
          <w:rFonts w:ascii="宋体" w:hAnsi="宋体" w:cs="宋体"/>
          <w:b/>
          <w:bCs/>
          <w:u w:val="single"/>
        </w:rPr>
        <w:t xml:space="preserve">     </w:t>
      </w:r>
      <w:r w:rsidR="00406EE1">
        <w:rPr>
          <w:rFonts w:ascii="宋体" w:hAnsi="宋体" w:cs="宋体"/>
          <w:b/>
          <w:bCs/>
          <w:u w:val="single"/>
        </w:rPr>
        <w:t xml:space="preserve"> </w:t>
      </w:r>
      <w:r w:rsidR="00406EE1" w:rsidRPr="00A52484">
        <w:t>、</w:t>
      </w:r>
      <w:r w:rsidR="00406EE1" w:rsidRPr="00A52484">
        <w:t>ROM</w:t>
      </w:r>
      <w:r w:rsidR="00406EE1" w:rsidRPr="00A52484">
        <w:t>、</w:t>
      </w:r>
      <w:r w:rsidR="00406EE1" w:rsidRPr="00A52484">
        <w:t>RAM</w:t>
      </w:r>
      <w:r w:rsidR="00406EE1" w:rsidRPr="00A52484">
        <w:t>、</w:t>
      </w:r>
      <w:r w:rsidR="00406EE1" w:rsidRPr="00A52484">
        <w:t>I/O</w:t>
      </w:r>
      <w:r w:rsidR="00406EE1" w:rsidRPr="00A52484">
        <w:t>接口、定时</w:t>
      </w:r>
      <w:r w:rsidR="00406EE1" w:rsidRPr="00A52484">
        <w:t>/</w:t>
      </w:r>
      <w:r w:rsidR="00406EE1" w:rsidRPr="00A52484">
        <w:t>计数电路、人</w:t>
      </w:r>
      <w:r w:rsidR="00406EE1" w:rsidRPr="00A52484">
        <w:t>-</w:t>
      </w:r>
      <w:r w:rsidR="00406EE1" w:rsidRPr="00A52484">
        <w:t>机联系部件和接口电路及串行或并行数据通信接口等组成。其中，</w:t>
      </w:r>
      <w:r w:rsidR="00406EE1">
        <w:rPr>
          <w:u w:val="single"/>
        </w:rPr>
        <w:t xml:space="preserve">          </w:t>
      </w:r>
      <w:r w:rsidR="00406EE1" w:rsidRPr="00A52484">
        <w:t>是智能传感器的核心所在。</w:t>
      </w:r>
    </w:p>
    <w:p w:rsidR="005E7A98" w:rsidRPr="005E7A98" w:rsidRDefault="00406EE1" w:rsidP="00867146">
      <w:pPr>
        <w:rPr>
          <w:rFonts w:hint="eastAsia"/>
        </w:rPr>
      </w:pPr>
      <w:r>
        <w:t>5</w:t>
      </w:r>
      <w:r>
        <w:rPr>
          <w:rFonts w:hint="eastAsia"/>
        </w:rPr>
        <w:t>.</w:t>
      </w:r>
      <w:r>
        <w:t xml:space="preserve"> </w:t>
      </w:r>
      <w:r w:rsidR="00980E3A" w:rsidRPr="00980E3A">
        <w:t>智能传感器的软件设计通常由</w:t>
      </w:r>
      <w:r w:rsidR="00980E3A">
        <w:rPr>
          <w:u w:val="single"/>
        </w:rPr>
        <w:t xml:space="preserve">      </w:t>
      </w:r>
      <w:r w:rsidR="00980E3A" w:rsidRPr="00980E3A">
        <w:t>、测量控制程序、数据处理程序、中断处理程序等组成。其中，</w:t>
      </w:r>
      <w:r w:rsidR="00980E3A">
        <w:rPr>
          <w:u w:val="single"/>
        </w:rPr>
        <w:t xml:space="preserve">        </w:t>
      </w:r>
      <w:r w:rsidR="00980E3A" w:rsidRPr="00980E3A">
        <w:t>是控制系统按预定操作方式运行的核心程序。</w:t>
      </w:r>
    </w:p>
    <w:p w:rsidR="00B84F3B" w:rsidRDefault="00704A69" w:rsidP="00890339">
      <w:r>
        <w:t>6</w:t>
      </w:r>
      <w:r w:rsidR="00B84F3B" w:rsidRPr="00B84F3B">
        <w:t xml:space="preserve">. </w:t>
      </w:r>
      <w:r w:rsidR="00B84F3B" w:rsidRPr="00B84F3B">
        <w:t>简述智能传感器系统分析的目的及要解决的问题。</w:t>
      </w:r>
    </w:p>
    <w:p w:rsidR="00B84F3B" w:rsidRDefault="00704A69" w:rsidP="00890339">
      <w:r>
        <w:t>7</w:t>
      </w:r>
      <w:r w:rsidR="008E2800">
        <w:rPr>
          <w:rFonts w:hint="eastAsia"/>
        </w:rPr>
        <w:t>.</w:t>
      </w:r>
      <w:r w:rsidR="008E2800">
        <w:t xml:space="preserve"> </w:t>
      </w:r>
      <w:r w:rsidR="001867AC">
        <w:rPr>
          <w:rFonts w:hint="eastAsia"/>
        </w:rPr>
        <w:t>请</w:t>
      </w:r>
      <w:r w:rsidR="00552236" w:rsidRPr="00552236">
        <w:rPr>
          <w:rFonts w:hint="eastAsia"/>
        </w:rPr>
        <w:t>简述</w:t>
      </w:r>
      <w:r w:rsidR="001867AC" w:rsidRPr="00552236">
        <w:rPr>
          <w:rFonts w:hint="eastAsia"/>
        </w:rPr>
        <w:t>智能传感器设计时</w:t>
      </w:r>
      <w:r w:rsidR="001867AC">
        <w:rPr>
          <w:rFonts w:hint="eastAsia"/>
        </w:rPr>
        <w:t>标准微处理的选择原则</w:t>
      </w:r>
      <w:r w:rsidR="00552236" w:rsidRPr="00552236">
        <w:rPr>
          <w:rFonts w:hint="eastAsia"/>
        </w:rPr>
        <w:t>。</w:t>
      </w:r>
    </w:p>
    <w:p w:rsidR="00552236" w:rsidRDefault="00704A69" w:rsidP="00890339">
      <w:r>
        <w:t>8</w:t>
      </w:r>
      <w:r w:rsidR="00552236">
        <w:rPr>
          <w:rFonts w:hint="eastAsia"/>
        </w:rPr>
        <w:t>.</w:t>
      </w:r>
      <w:r w:rsidR="00552236">
        <w:t xml:space="preserve"> </w:t>
      </w:r>
      <w:r w:rsidR="007A6E85">
        <w:rPr>
          <w:rFonts w:hint="eastAsia"/>
        </w:rPr>
        <w:t>请简述</w:t>
      </w:r>
      <w:r w:rsidR="00552236" w:rsidRPr="00552236">
        <w:rPr>
          <w:rFonts w:hint="eastAsia"/>
        </w:rPr>
        <w:t>智能传感器设计时嵌入式微处理器的选用原则。</w:t>
      </w:r>
    </w:p>
    <w:p w:rsidR="00552236" w:rsidRDefault="00704A69" w:rsidP="00890339">
      <w:r>
        <w:t>9</w:t>
      </w:r>
      <w:r w:rsidR="00552236">
        <w:rPr>
          <w:rFonts w:hint="eastAsia"/>
        </w:rPr>
        <w:t>.</w:t>
      </w:r>
      <w:r w:rsidR="00552236">
        <w:t xml:space="preserve"> </w:t>
      </w:r>
      <w:r w:rsidR="00552236" w:rsidRPr="00552236">
        <w:rPr>
          <w:rFonts w:hint="eastAsia"/>
        </w:rPr>
        <w:t>简述智能传感器软件设计的方法和主要内容。</w:t>
      </w:r>
    </w:p>
    <w:p w:rsidR="00552236" w:rsidRPr="00552236" w:rsidRDefault="00704A69" w:rsidP="00890339">
      <w:r>
        <w:t>10</w:t>
      </w:r>
      <w:r w:rsidR="00552236" w:rsidRPr="00552236">
        <w:rPr>
          <w:rFonts w:hint="eastAsia"/>
        </w:rPr>
        <w:t>.</w:t>
      </w:r>
      <w:r w:rsidR="00552236" w:rsidRPr="00552236">
        <w:t xml:space="preserve"> </w:t>
      </w:r>
      <w:r w:rsidR="00552236" w:rsidRPr="00552236">
        <w:rPr>
          <w:rFonts w:hint="eastAsia"/>
        </w:rPr>
        <w:t>简述分布式温度传感器系统的设计过程。</w:t>
      </w:r>
      <w:bookmarkStart w:id="0" w:name="_GoBack"/>
      <w:bookmarkEnd w:id="0"/>
    </w:p>
    <w:sectPr w:rsidR="00552236" w:rsidRPr="005522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4C8C" w:rsidRDefault="003C4C8C" w:rsidP="00890339">
      <w:r>
        <w:separator/>
      </w:r>
    </w:p>
  </w:endnote>
  <w:endnote w:type="continuationSeparator" w:id="0">
    <w:p w:rsidR="003C4C8C" w:rsidRDefault="003C4C8C" w:rsidP="00890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08F4" w:rsidRDefault="009508F4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08F4" w:rsidRDefault="009508F4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08F4" w:rsidRDefault="009508F4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4C8C" w:rsidRDefault="003C4C8C" w:rsidP="00890339">
      <w:r>
        <w:separator/>
      </w:r>
    </w:p>
  </w:footnote>
  <w:footnote w:type="continuationSeparator" w:id="0">
    <w:p w:rsidR="003C4C8C" w:rsidRDefault="003C4C8C" w:rsidP="008903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08F4" w:rsidRDefault="009508F4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08F4" w:rsidRDefault="009508F4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FF4971"/>
    <w:multiLevelType w:val="hybridMultilevel"/>
    <w:tmpl w:val="2A9E6568"/>
    <w:lvl w:ilvl="0" w:tplc="FF587D4C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B06407E"/>
    <w:multiLevelType w:val="multilevel"/>
    <w:tmpl w:val="E32CA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21A4F97"/>
    <w:multiLevelType w:val="multilevel"/>
    <w:tmpl w:val="4AD424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1FA"/>
    <w:rsid w:val="00002479"/>
    <w:rsid w:val="00002EA2"/>
    <w:rsid w:val="0000723D"/>
    <w:rsid w:val="00015676"/>
    <w:rsid w:val="00016A7A"/>
    <w:rsid w:val="000273FA"/>
    <w:rsid w:val="00027E91"/>
    <w:rsid w:val="00031A2D"/>
    <w:rsid w:val="00032C79"/>
    <w:rsid w:val="00045325"/>
    <w:rsid w:val="00064CFB"/>
    <w:rsid w:val="00082C01"/>
    <w:rsid w:val="00083633"/>
    <w:rsid w:val="00085664"/>
    <w:rsid w:val="00085EC4"/>
    <w:rsid w:val="000875D4"/>
    <w:rsid w:val="00092D33"/>
    <w:rsid w:val="0009377D"/>
    <w:rsid w:val="000A02A2"/>
    <w:rsid w:val="000B38DD"/>
    <w:rsid w:val="000B6333"/>
    <w:rsid w:val="000B7EC0"/>
    <w:rsid w:val="000D3998"/>
    <w:rsid w:val="000D6DE5"/>
    <w:rsid w:val="000E1F87"/>
    <w:rsid w:val="000E4597"/>
    <w:rsid w:val="000E709F"/>
    <w:rsid w:val="000F1423"/>
    <w:rsid w:val="000F6409"/>
    <w:rsid w:val="000F7F0C"/>
    <w:rsid w:val="00100E0C"/>
    <w:rsid w:val="001265C0"/>
    <w:rsid w:val="00127A8A"/>
    <w:rsid w:val="00131D4E"/>
    <w:rsid w:val="00136645"/>
    <w:rsid w:val="00142E82"/>
    <w:rsid w:val="00151A17"/>
    <w:rsid w:val="00163DE8"/>
    <w:rsid w:val="00173C77"/>
    <w:rsid w:val="001763E5"/>
    <w:rsid w:val="001867AC"/>
    <w:rsid w:val="00186892"/>
    <w:rsid w:val="001A124E"/>
    <w:rsid w:val="001A5976"/>
    <w:rsid w:val="001B0189"/>
    <w:rsid w:val="001D1A83"/>
    <w:rsid w:val="001E30AF"/>
    <w:rsid w:val="001E5E70"/>
    <w:rsid w:val="001E671F"/>
    <w:rsid w:val="00206081"/>
    <w:rsid w:val="002062FD"/>
    <w:rsid w:val="002217A8"/>
    <w:rsid w:val="00252ECB"/>
    <w:rsid w:val="002612D1"/>
    <w:rsid w:val="002620AA"/>
    <w:rsid w:val="00270D62"/>
    <w:rsid w:val="00286E55"/>
    <w:rsid w:val="002A7CD2"/>
    <w:rsid w:val="002B5120"/>
    <w:rsid w:val="002C670A"/>
    <w:rsid w:val="002D1FC9"/>
    <w:rsid w:val="002E539B"/>
    <w:rsid w:val="002E5F1D"/>
    <w:rsid w:val="0030520D"/>
    <w:rsid w:val="0031221E"/>
    <w:rsid w:val="00320110"/>
    <w:rsid w:val="00324788"/>
    <w:rsid w:val="00326582"/>
    <w:rsid w:val="0034038C"/>
    <w:rsid w:val="00343961"/>
    <w:rsid w:val="0035651D"/>
    <w:rsid w:val="00357278"/>
    <w:rsid w:val="00357732"/>
    <w:rsid w:val="00357BBA"/>
    <w:rsid w:val="00360B4F"/>
    <w:rsid w:val="00360C21"/>
    <w:rsid w:val="00372118"/>
    <w:rsid w:val="0038501B"/>
    <w:rsid w:val="00386AC9"/>
    <w:rsid w:val="003B09D4"/>
    <w:rsid w:val="003B4892"/>
    <w:rsid w:val="003C25D0"/>
    <w:rsid w:val="003C4C8C"/>
    <w:rsid w:val="003C5380"/>
    <w:rsid w:val="003D1906"/>
    <w:rsid w:val="003D49A7"/>
    <w:rsid w:val="003E17DC"/>
    <w:rsid w:val="003E1B1F"/>
    <w:rsid w:val="003E7277"/>
    <w:rsid w:val="003F0AA1"/>
    <w:rsid w:val="003F14F8"/>
    <w:rsid w:val="003F6328"/>
    <w:rsid w:val="00403DBC"/>
    <w:rsid w:val="00403EE9"/>
    <w:rsid w:val="00406EE1"/>
    <w:rsid w:val="00411C4E"/>
    <w:rsid w:val="00412E7D"/>
    <w:rsid w:val="0041501B"/>
    <w:rsid w:val="00424C92"/>
    <w:rsid w:val="00435C06"/>
    <w:rsid w:val="0044008B"/>
    <w:rsid w:val="004426A4"/>
    <w:rsid w:val="00450DCC"/>
    <w:rsid w:val="00480650"/>
    <w:rsid w:val="00481CB6"/>
    <w:rsid w:val="004839B8"/>
    <w:rsid w:val="00483B97"/>
    <w:rsid w:val="00483CEE"/>
    <w:rsid w:val="00484426"/>
    <w:rsid w:val="00484F8A"/>
    <w:rsid w:val="00487A0C"/>
    <w:rsid w:val="004A018C"/>
    <w:rsid w:val="004B1958"/>
    <w:rsid w:val="004C76CB"/>
    <w:rsid w:val="004D21C8"/>
    <w:rsid w:val="004D4C6B"/>
    <w:rsid w:val="004D5C34"/>
    <w:rsid w:val="004E0431"/>
    <w:rsid w:val="00525E23"/>
    <w:rsid w:val="00542194"/>
    <w:rsid w:val="0054424A"/>
    <w:rsid w:val="00552236"/>
    <w:rsid w:val="0055347B"/>
    <w:rsid w:val="0056237E"/>
    <w:rsid w:val="00575B4B"/>
    <w:rsid w:val="005A0843"/>
    <w:rsid w:val="005A1DBD"/>
    <w:rsid w:val="005A29C6"/>
    <w:rsid w:val="005A31D5"/>
    <w:rsid w:val="005C2870"/>
    <w:rsid w:val="005D1BB9"/>
    <w:rsid w:val="005D6EA1"/>
    <w:rsid w:val="005E7A98"/>
    <w:rsid w:val="005F198D"/>
    <w:rsid w:val="00600A1F"/>
    <w:rsid w:val="006133F1"/>
    <w:rsid w:val="00613502"/>
    <w:rsid w:val="00614382"/>
    <w:rsid w:val="006166E8"/>
    <w:rsid w:val="006400F7"/>
    <w:rsid w:val="00645EB0"/>
    <w:rsid w:val="006462B9"/>
    <w:rsid w:val="00650A99"/>
    <w:rsid w:val="00680363"/>
    <w:rsid w:val="00680697"/>
    <w:rsid w:val="00683DD7"/>
    <w:rsid w:val="00696305"/>
    <w:rsid w:val="006A3FC9"/>
    <w:rsid w:val="006B44EB"/>
    <w:rsid w:val="006D11E6"/>
    <w:rsid w:val="006E19A3"/>
    <w:rsid w:val="006F7589"/>
    <w:rsid w:val="007039ED"/>
    <w:rsid w:val="00704A69"/>
    <w:rsid w:val="00715A5D"/>
    <w:rsid w:val="0072240C"/>
    <w:rsid w:val="00724210"/>
    <w:rsid w:val="007257CF"/>
    <w:rsid w:val="007347F2"/>
    <w:rsid w:val="00734A06"/>
    <w:rsid w:val="00740322"/>
    <w:rsid w:val="00742D27"/>
    <w:rsid w:val="00747A5C"/>
    <w:rsid w:val="00757C94"/>
    <w:rsid w:val="007644B8"/>
    <w:rsid w:val="007862A2"/>
    <w:rsid w:val="007937FB"/>
    <w:rsid w:val="0079735A"/>
    <w:rsid w:val="007A6E85"/>
    <w:rsid w:val="007A7474"/>
    <w:rsid w:val="007B53D2"/>
    <w:rsid w:val="007B6DDB"/>
    <w:rsid w:val="007C2FB0"/>
    <w:rsid w:val="007F165B"/>
    <w:rsid w:val="007F7B0F"/>
    <w:rsid w:val="00804819"/>
    <w:rsid w:val="00806066"/>
    <w:rsid w:val="00807BBB"/>
    <w:rsid w:val="00826219"/>
    <w:rsid w:val="00830B0D"/>
    <w:rsid w:val="008314DD"/>
    <w:rsid w:val="00833F2F"/>
    <w:rsid w:val="0083532B"/>
    <w:rsid w:val="0083680C"/>
    <w:rsid w:val="00844223"/>
    <w:rsid w:val="008515DD"/>
    <w:rsid w:val="00855F34"/>
    <w:rsid w:val="00865D8C"/>
    <w:rsid w:val="008668B2"/>
    <w:rsid w:val="00867146"/>
    <w:rsid w:val="0087034C"/>
    <w:rsid w:val="00880C13"/>
    <w:rsid w:val="00885728"/>
    <w:rsid w:val="00885F67"/>
    <w:rsid w:val="00890339"/>
    <w:rsid w:val="0089249A"/>
    <w:rsid w:val="00893516"/>
    <w:rsid w:val="008A0D88"/>
    <w:rsid w:val="008A6DF7"/>
    <w:rsid w:val="008A7195"/>
    <w:rsid w:val="008B68C0"/>
    <w:rsid w:val="008C2595"/>
    <w:rsid w:val="008D1823"/>
    <w:rsid w:val="008D1A48"/>
    <w:rsid w:val="008D3DC9"/>
    <w:rsid w:val="008E2800"/>
    <w:rsid w:val="008F5381"/>
    <w:rsid w:val="008F6A33"/>
    <w:rsid w:val="00903E8A"/>
    <w:rsid w:val="009044C9"/>
    <w:rsid w:val="00923D74"/>
    <w:rsid w:val="009257F4"/>
    <w:rsid w:val="00925AD6"/>
    <w:rsid w:val="00930F81"/>
    <w:rsid w:val="00932883"/>
    <w:rsid w:val="009363B3"/>
    <w:rsid w:val="0094052A"/>
    <w:rsid w:val="00940556"/>
    <w:rsid w:val="0094095F"/>
    <w:rsid w:val="00943964"/>
    <w:rsid w:val="00944C68"/>
    <w:rsid w:val="00946BD4"/>
    <w:rsid w:val="009508F4"/>
    <w:rsid w:val="00956157"/>
    <w:rsid w:val="00965A90"/>
    <w:rsid w:val="00966ECF"/>
    <w:rsid w:val="009758D7"/>
    <w:rsid w:val="00980E3A"/>
    <w:rsid w:val="00982232"/>
    <w:rsid w:val="009838A8"/>
    <w:rsid w:val="00991139"/>
    <w:rsid w:val="00997AC5"/>
    <w:rsid w:val="009A2666"/>
    <w:rsid w:val="009A2BB4"/>
    <w:rsid w:val="009A2F04"/>
    <w:rsid w:val="009A36C3"/>
    <w:rsid w:val="009A42EE"/>
    <w:rsid w:val="009A7037"/>
    <w:rsid w:val="009B66D7"/>
    <w:rsid w:val="009B7554"/>
    <w:rsid w:val="009D0C67"/>
    <w:rsid w:val="009D51FA"/>
    <w:rsid w:val="009D754E"/>
    <w:rsid w:val="009E41CF"/>
    <w:rsid w:val="009E7460"/>
    <w:rsid w:val="00A10015"/>
    <w:rsid w:val="00A1547B"/>
    <w:rsid w:val="00A16BC5"/>
    <w:rsid w:val="00A26D65"/>
    <w:rsid w:val="00A271E8"/>
    <w:rsid w:val="00A35498"/>
    <w:rsid w:val="00A35E8E"/>
    <w:rsid w:val="00A6480A"/>
    <w:rsid w:val="00A669D7"/>
    <w:rsid w:val="00A66A3F"/>
    <w:rsid w:val="00A70CF6"/>
    <w:rsid w:val="00A713D3"/>
    <w:rsid w:val="00A80651"/>
    <w:rsid w:val="00A80C99"/>
    <w:rsid w:val="00A82AFA"/>
    <w:rsid w:val="00AA2859"/>
    <w:rsid w:val="00AA55DD"/>
    <w:rsid w:val="00AB2A55"/>
    <w:rsid w:val="00AC6D18"/>
    <w:rsid w:val="00AD1850"/>
    <w:rsid w:val="00AD33FE"/>
    <w:rsid w:val="00AE03E6"/>
    <w:rsid w:val="00AE69FB"/>
    <w:rsid w:val="00AF0F92"/>
    <w:rsid w:val="00AF34A8"/>
    <w:rsid w:val="00AF5878"/>
    <w:rsid w:val="00B03ADC"/>
    <w:rsid w:val="00B07BD9"/>
    <w:rsid w:val="00B11B04"/>
    <w:rsid w:val="00B15898"/>
    <w:rsid w:val="00B20436"/>
    <w:rsid w:val="00B240E1"/>
    <w:rsid w:val="00B24B5E"/>
    <w:rsid w:val="00B36039"/>
    <w:rsid w:val="00B43476"/>
    <w:rsid w:val="00B525C1"/>
    <w:rsid w:val="00B531FA"/>
    <w:rsid w:val="00B75810"/>
    <w:rsid w:val="00B84F3B"/>
    <w:rsid w:val="00BD4593"/>
    <w:rsid w:val="00BF2970"/>
    <w:rsid w:val="00BF2B4C"/>
    <w:rsid w:val="00C10998"/>
    <w:rsid w:val="00C10B30"/>
    <w:rsid w:val="00C14B76"/>
    <w:rsid w:val="00C23220"/>
    <w:rsid w:val="00C24129"/>
    <w:rsid w:val="00C30FF3"/>
    <w:rsid w:val="00C34C01"/>
    <w:rsid w:val="00C35866"/>
    <w:rsid w:val="00C408D8"/>
    <w:rsid w:val="00C51084"/>
    <w:rsid w:val="00C55279"/>
    <w:rsid w:val="00C61007"/>
    <w:rsid w:val="00C63C05"/>
    <w:rsid w:val="00C65F44"/>
    <w:rsid w:val="00C666B0"/>
    <w:rsid w:val="00C72B07"/>
    <w:rsid w:val="00C75439"/>
    <w:rsid w:val="00C801F3"/>
    <w:rsid w:val="00C92914"/>
    <w:rsid w:val="00C92D26"/>
    <w:rsid w:val="00C97185"/>
    <w:rsid w:val="00CA7EF8"/>
    <w:rsid w:val="00CB7246"/>
    <w:rsid w:val="00CC25A1"/>
    <w:rsid w:val="00CC2FE1"/>
    <w:rsid w:val="00CC41AA"/>
    <w:rsid w:val="00CC4AFB"/>
    <w:rsid w:val="00CD59FC"/>
    <w:rsid w:val="00CF12BB"/>
    <w:rsid w:val="00CF3DFE"/>
    <w:rsid w:val="00D03B25"/>
    <w:rsid w:val="00D03E8A"/>
    <w:rsid w:val="00D068B6"/>
    <w:rsid w:val="00D06BBD"/>
    <w:rsid w:val="00D07F85"/>
    <w:rsid w:val="00D117C3"/>
    <w:rsid w:val="00D33196"/>
    <w:rsid w:val="00D42F64"/>
    <w:rsid w:val="00D4332E"/>
    <w:rsid w:val="00D45448"/>
    <w:rsid w:val="00D45BC3"/>
    <w:rsid w:val="00D5019B"/>
    <w:rsid w:val="00D51A87"/>
    <w:rsid w:val="00D72CEE"/>
    <w:rsid w:val="00D749D8"/>
    <w:rsid w:val="00D75E52"/>
    <w:rsid w:val="00D76C5E"/>
    <w:rsid w:val="00D7764F"/>
    <w:rsid w:val="00D85BFE"/>
    <w:rsid w:val="00D93589"/>
    <w:rsid w:val="00D95D12"/>
    <w:rsid w:val="00D96B90"/>
    <w:rsid w:val="00DA12CF"/>
    <w:rsid w:val="00DA41A8"/>
    <w:rsid w:val="00DB08C3"/>
    <w:rsid w:val="00DB4431"/>
    <w:rsid w:val="00DC5947"/>
    <w:rsid w:val="00DD039D"/>
    <w:rsid w:val="00DD2DE0"/>
    <w:rsid w:val="00DD5751"/>
    <w:rsid w:val="00DE0591"/>
    <w:rsid w:val="00DE235A"/>
    <w:rsid w:val="00DE45BF"/>
    <w:rsid w:val="00DF463C"/>
    <w:rsid w:val="00E02039"/>
    <w:rsid w:val="00E049EC"/>
    <w:rsid w:val="00E10A15"/>
    <w:rsid w:val="00E11480"/>
    <w:rsid w:val="00E11EF0"/>
    <w:rsid w:val="00E27F16"/>
    <w:rsid w:val="00E331F8"/>
    <w:rsid w:val="00E41122"/>
    <w:rsid w:val="00E432F4"/>
    <w:rsid w:val="00E476F0"/>
    <w:rsid w:val="00E5049B"/>
    <w:rsid w:val="00E50A39"/>
    <w:rsid w:val="00E52104"/>
    <w:rsid w:val="00E54FED"/>
    <w:rsid w:val="00E57A1E"/>
    <w:rsid w:val="00E64BDD"/>
    <w:rsid w:val="00E6745F"/>
    <w:rsid w:val="00E834A1"/>
    <w:rsid w:val="00E83670"/>
    <w:rsid w:val="00E84938"/>
    <w:rsid w:val="00E9027D"/>
    <w:rsid w:val="00EA6FDB"/>
    <w:rsid w:val="00EC624D"/>
    <w:rsid w:val="00ED2C71"/>
    <w:rsid w:val="00EE4C62"/>
    <w:rsid w:val="00EE5796"/>
    <w:rsid w:val="00EF2424"/>
    <w:rsid w:val="00F00EEE"/>
    <w:rsid w:val="00F03195"/>
    <w:rsid w:val="00F036C7"/>
    <w:rsid w:val="00F056C7"/>
    <w:rsid w:val="00F231BA"/>
    <w:rsid w:val="00F303E4"/>
    <w:rsid w:val="00F361DF"/>
    <w:rsid w:val="00F3768E"/>
    <w:rsid w:val="00F420C2"/>
    <w:rsid w:val="00F46CC7"/>
    <w:rsid w:val="00F50EA2"/>
    <w:rsid w:val="00F5762C"/>
    <w:rsid w:val="00F65BDD"/>
    <w:rsid w:val="00F66F62"/>
    <w:rsid w:val="00F82130"/>
    <w:rsid w:val="00F9133B"/>
    <w:rsid w:val="00FA08B8"/>
    <w:rsid w:val="00FA3DAC"/>
    <w:rsid w:val="00FA541A"/>
    <w:rsid w:val="00FA5DED"/>
    <w:rsid w:val="00FD57F2"/>
    <w:rsid w:val="00FE467E"/>
    <w:rsid w:val="00FE4A5A"/>
    <w:rsid w:val="00FE7088"/>
    <w:rsid w:val="00FF5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2A7EAF"/>
  <w15:chartTrackingRefBased/>
  <w15:docId w15:val="{C17A05B2-A615-4DF4-8D2A-1E5DF473A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7A98"/>
    <w:pPr>
      <w:widowControl w:val="0"/>
      <w:spacing w:line="300" w:lineRule="auto"/>
      <w:ind w:firstLineChars="200" w:firstLine="48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0"/>
    <w:next w:val="a"/>
    <w:link w:val="10"/>
    <w:uiPriority w:val="9"/>
    <w:qFormat/>
    <w:rsid w:val="002B5120"/>
    <w:pPr>
      <w:keepNext/>
      <w:keepLines/>
      <w:spacing w:beforeLines="50" w:before="50" w:afterLines="50" w:after="50"/>
    </w:pPr>
    <w:rPr>
      <w:rFonts w:ascii="Times New Roman" w:eastAsia="宋体" w:hAnsi="Times New Roman"/>
      <w:bCs w:val="0"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644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0E4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E459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E4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E4597"/>
    <w:rPr>
      <w:sz w:val="18"/>
      <w:szCs w:val="18"/>
    </w:rPr>
  </w:style>
  <w:style w:type="paragraph" w:styleId="a8">
    <w:name w:val="List Paragraph"/>
    <w:basedOn w:val="a"/>
    <w:uiPriority w:val="34"/>
    <w:qFormat/>
    <w:rsid w:val="00A1547B"/>
    <w:pPr>
      <w:ind w:firstLine="420"/>
    </w:pPr>
  </w:style>
  <w:style w:type="character" w:customStyle="1" w:styleId="10">
    <w:name w:val="标题 1 字符"/>
    <w:basedOn w:val="a1"/>
    <w:link w:val="1"/>
    <w:uiPriority w:val="9"/>
    <w:rsid w:val="002B5120"/>
    <w:rPr>
      <w:rFonts w:ascii="Times New Roman" w:eastAsia="宋体" w:hAnsi="Times New Roman" w:cstheme="majorBidi"/>
      <w:b/>
      <w:kern w:val="44"/>
      <w:sz w:val="32"/>
      <w:szCs w:val="44"/>
    </w:rPr>
  </w:style>
  <w:style w:type="paragraph" w:styleId="a0">
    <w:name w:val="Title"/>
    <w:basedOn w:val="a"/>
    <w:next w:val="a"/>
    <w:link w:val="a9"/>
    <w:uiPriority w:val="10"/>
    <w:qFormat/>
    <w:rsid w:val="002B512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uiPriority w:val="10"/>
    <w:rsid w:val="002B51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1"/>
    <w:link w:val="2"/>
    <w:uiPriority w:val="9"/>
    <w:rsid w:val="007644B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AA55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公式"/>
    <w:next w:val="a"/>
    <w:link w:val="ac"/>
    <w:qFormat/>
    <w:rsid w:val="00AA55DD"/>
    <w:pPr>
      <w:spacing w:line="300" w:lineRule="auto"/>
      <w:jc w:val="both"/>
    </w:pPr>
    <w:rPr>
      <w:rFonts w:ascii="Times New Roman" w:eastAsia="宋体" w:hAnsi="Times New Roman"/>
      <w:sz w:val="24"/>
      <w:szCs w:val="24"/>
    </w:rPr>
  </w:style>
  <w:style w:type="character" w:customStyle="1" w:styleId="ac">
    <w:name w:val="公式 字符"/>
    <w:basedOn w:val="a1"/>
    <w:link w:val="ab"/>
    <w:rsid w:val="00AA55DD"/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081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9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0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32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497717">
          <w:marLeft w:val="0"/>
          <w:marRight w:val="0"/>
          <w:marTop w:val="0"/>
          <w:marBottom w:val="0"/>
          <w:divBdr>
            <w:top w:val="single" w:sz="6" w:space="8" w:color="CCCCCC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3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39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36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294269">
          <w:marLeft w:val="0"/>
          <w:marRight w:val="0"/>
          <w:marTop w:val="0"/>
          <w:marBottom w:val="0"/>
          <w:divBdr>
            <w:top w:val="single" w:sz="6" w:space="8" w:color="CCCCCC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49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79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1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5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74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05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505274">
          <w:marLeft w:val="0"/>
          <w:marRight w:val="0"/>
          <w:marTop w:val="0"/>
          <w:marBottom w:val="0"/>
          <w:divBdr>
            <w:top w:val="single" w:sz="6" w:space="8" w:color="CCCCCC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49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15</Pages>
  <Words>1415</Words>
  <Characters>8068</Characters>
  <Application>Microsoft Office Word</Application>
  <DocSecurity>0</DocSecurity>
  <Lines>67</Lines>
  <Paragraphs>18</Paragraphs>
  <ScaleCrop>false</ScaleCrop>
  <Company/>
  <LinksUpToDate>false</LinksUpToDate>
  <CharactersWithSpaces>9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q251</dc:creator>
  <cp:keywords/>
  <dc:description/>
  <cp:lastModifiedBy>qq251</cp:lastModifiedBy>
  <cp:revision>140</cp:revision>
  <dcterms:created xsi:type="dcterms:W3CDTF">2024-06-05T09:14:00Z</dcterms:created>
  <dcterms:modified xsi:type="dcterms:W3CDTF">2024-06-08T14:37:00Z</dcterms:modified>
</cp:coreProperties>
</file>